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46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300"/>
      </w:tblGrid>
      <w:tr w:rsidR="00E42E70" w14:paraId="36780677" w14:textId="77777777" w:rsidTr="004A440F">
        <w:trPr>
          <w:trHeight w:val="302"/>
        </w:trPr>
        <w:tc>
          <w:tcPr>
            <w:tcW w:w="1440" w:type="dxa"/>
          </w:tcPr>
          <w:p w14:paraId="737A5F41" w14:textId="77777777" w:rsidR="00E42E70" w:rsidRDefault="00E42E70" w:rsidP="004A440F">
            <w:pPr>
              <w:jc w:val="left"/>
            </w:pPr>
            <w:bookmarkStart w:id="0" w:name="_top"/>
            <w:bookmarkEnd w:id="0"/>
            <w:r>
              <w:rPr>
                <w:rFonts w:hint="eastAsia"/>
              </w:rPr>
              <w:t>文档编号</w:t>
            </w:r>
          </w:p>
        </w:tc>
        <w:tc>
          <w:tcPr>
            <w:tcW w:w="6300" w:type="dxa"/>
          </w:tcPr>
          <w:p w14:paraId="38A53F3E" w14:textId="77777777" w:rsidR="00E42E70" w:rsidRDefault="00E42E70" w:rsidP="004A440F">
            <w:pPr>
              <w:jc w:val="left"/>
            </w:pPr>
          </w:p>
        </w:tc>
      </w:tr>
      <w:tr w:rsidR="00E42E70" w14:paraId="725945FB" w14:textId="77777777" w:rsidTr="004A440F">
        <w:trPr>
          <w:trHeight w:val="308"/>
        </w:trPr>
        <w:tc>
          <w:tcPr>
            <w:tcW w:w="1440" w:type="dxa"/>
          </w:tcPr>
          <w:p w14:paraId="359CCE03" w14:textId="77777777" w:rsidR="00E42E70" w:rsidRDefault="00E42E70" w:rsidP="004A440F">
            <w:pPr>
              <w:jc w:val="left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6300" w:type="dxa"/>
          </w:tcPr>
          <w:p w14:paraId="5B980734" w14:textId="77777777" w:rsidR="00E42E70" w:rsidRDefault="00E42E70" w:rsidP="004A440F">
            <w:pPr>
              <w:jc w:val="left"/>
            </w:pPr>
            <w:r>
              <w:rPr>
                <w:rFonts w:hint="eastAsia"/>
              </w:rPr>
              <w:t>1.0</w:t>
            </w:r>
          </w:p>
        </w:tc>
      </w:tr>
      <w:tr w:rsidR="00E42E70" w14:paraId="2DE22E59" w14:textId="77777777" w:rsidTr="004A440F">
        <w:trPr>
          <w:trHeight w:val="282"/>
        </w:trPr>
        <w:tc>
          <w:tcPr>
            <w:tcW w:w="1440" w:type="dxa"/>
          </w:tcPr>
          <w:p w14:paraId="65DEA432" w14:textId="77777777" w:rsidR="00E42E70" w:rsidRDefault="00E42E70" w:rsidP="004A440F">
            <w:pPr>
              <w:jc w:val="left"/>
            </w:pPr>
            <w:r>
              <w:rPr>
                <w:rFonts w:hint="eastAsia"/>
              </w:rPr>
              <w:t>拟制人</w:t>
            </w:r>
          </w:p>
        </w:tc>
        <w:tc>
          <w:tcPr>
            <w:tcW w:w="6300" w:type="dxa"/>
          </w:tcPr>
          <w:p w14:paraId="294DEF4D" w14:textId="77777777" w:rsidR="00E42E70" w:rsidRDefault="00E42E70" w:rsidP="004A440F">
            <w:pPr>
              <w:jc w:val="left"/>
            </w:pPr>
            <w:r>
              <w:rPr>
                <w:rFonts w:hint="eastAsia"/>
              </w:rPr>
              <w:t>张帆</w:t>
            </w:r>
          </w:p>
        </w:tc>
      </w:tr>
      <w:tr w:rsidR="00E42E70" w14:paraId="6F2B66BF" w14:textId="77777777" w:rsidTr="004A440F">
        <w:trPr>
          <w:trHeight w:val="282"/>
        </w:trPr>
        <w:tc>
          <w:tcPr>
            <w:tcW w:w="1440" w:type="dxa"/>
          </w:tcPr>
          <w:p w14:paraId="5918C9D9" w14:textId="77777777" w:rsidR="00E42E70" w:rsidRDefault="00E42E70" w:rsidP="004A440F">
            <w:pPr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6300" w:type="dxa"/>
          </w:tcPr>
          <w:p w14:paraId="2704688B" w14:textId="77777777" w:rsidR="00E42E70" w:rsidRDefault="00E42E70" w:rsidP="004A440F">
            <w:pPr>
              <w:jc w:val="left"/>
            </w:pPr>
            <w:r>
              <w:t>2017.02.08</w:t>
            </w:r>
          </w:p>
        </w:tc>
      </w:tr>
    </w:tbl>
    <w:p w14:paraId="6F11ADD0" w14:textId="77777777" w:rsidR="00E42E70" w:rsidRDefault="00E42E70" w:rsidP="00E42E70">
      <w:pPr>
        <w:jc w:val="left"/>
        <w:rPr>
          <w:rFonts w:ascii="黑体" w:eastAsia="黑体" w:hAnsi="黑体"/>
          <w:sz w:val="32"/>
        </w:rPr>
      </w:pPr>
    </w:p>
    <w:p w14:paraId="1445EB4B" w14:textId="77777777" w:rsidR="00E42E70" w:rsidRDefault="00E42E70" w:rsidP="00E42E70">
      <w:pPr>
        <w:jc w:val="left"/>
        <w:rPr>
          <w:rFonts w:ascii="黑体" w:eastAsia="黑体" w:hAnsi="黑体"/>
          <w:sz w:val="32"/>
        </w:rPr>
      </w:pPr>
    </w:p>
    <w:p w14:paraId="596050EB" w14:textId="77777777" w:rsidR="00E42E70" w:rsidRDefault="00E42E70" w:rsidP="00E42E70">
      <w:pPr>
        <w:jc w:val="left"/>
        <w:rPr>
          <w:rFonts w:ascii="黑体" w:eastAsia="黑体" w:hAnsi="黑体"/>
          <w:sz w:val="32"/>
        </w:rPr>
      </w:pPr>
    </w:p>
    <w:p w14:paraId="5F0D3BCF" w14:textId="77777777" w:rsidR="00E42E70" w:rsidRDefault="00E42E70" w:rsidP="00E42E70">
      <w:pPr>
        <w:jc w:val="center"/>
        <w:rPr>
          <w:rFonts w:ascii="黑体" w:eastAsia="黑体" w:hAnsi="黑体"/>
          <w:b/>
          <w:bCs/>
          <w:sz w:val="30"/>
        </w:rPr>
      </w:pPr>
      <w:r>
        <w:rPr>
          <w:rFonts w:ascii="黑体" w:eastAsia="黑体" w:hAnsi="黑体" w:hint="eastAsia"/>
          <w:b/>
          <w:bCs/>
          <w:sz w:val="30"/>
        </w:rPr>
        <w:t>RDS</w:t>
      </w:r>
    </w:p>
    <w:p w14:paraId="19BC5862" w14:textId="77777777" w:rsidR="00E42E70" w:rsidRDefault="00E42E70" w:rsidP="00E42E70">
      <w:pPr>
        <w:jc w:val="center"/>
        <w:rPr>
          <w:rFonts w:ascii="黑体" w:eastAsia="黑体" w:hAnsi="黑体"/>
          <w:b/>
          <w:bCs/>
          <w:sz w:val="30"/>
        </w:rPr>
      </w:pPr>
      <w:r>
        <w:rPr>
          <w:rFonts w:ascii="黑体" w:eastAsia="黑体" w:hAnsi="黑体" w:hint="eastAsia"/>
          <w:b/>
          <w:bCs/>
          <w:sz w:val="30"/>
        </w:rPr>
        <w:t xml:space="preserve">（备份管理） </w:t>
      </w:r>
    </w:p>
    <w:p w14:paraId="69975575" w14:textId="77777777" w:rsidR="00E42E70" w:rsidRDefault="00E42E70" w:rsidP="00E42E70">
      <w:pPr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概要设计说明书</w:t>
      </w:r>
    </w:p>
    <w:p w14:paraId="6DB649A2" w14:textId="77777777" w:rsidR="00E42E70" w:rsidRDefault="00E42E70" w:rsidP="00E42E70">
      <w:pPr>
        <w:jc w:val="left"/>
      </w:pPr>
    </w:p>
    <w:p w14:paraId="0533CDC8" w14:textId="77777777" w:rsidR="00E42E70" w:rsidRDefault="00E42E70" w:rsidP="00E42E70">
      <w:pPr>
        <w:jc w:val="left"/>
      </w:pPr>
    </w:p>
    <w:p w14:paraId="2F6A23EF" w14:textId="77777777" w:rsidR="00E42E70" w:rsidRDefault="00E42E70" w:rsidP="00E42E70">
      <w:pPr>
        <w:jc w:val="left"/>
      </w:pPr>
    </w:p>
    <w:p w14:paraId="15F15D18" w14:textId="77777777" w:rsidR="00E42E70" w:rsidRDefault="00E42E70" w:rsidP="00E42E70">
      <w:pPr>
        <w:jc w:val="left"/>
      </w:pPr>
    </w:p>
    <w:p w14:paraId="678D3051" w14:textId="77777777" w:rsidR="00E42E70" w:rsidRDefault="00E42E70" w:rsidP="00E42E70">
      <w:pPr>
        <w:jc w:val="left"/>
      </w:pPr>
    </w:p>
    <w:p w14:paraId="2E838205" w14:textId="77777777" w:rsidR="00E42E70" w:rsidRDefault="00E42E70" w:rsidP="00E42E70">
      <w:pPr>
        <w:jc w:val="left"/>
      </w:pPr>
    </w:p>
    <w:p w14:paraId="061FD78E" w14:textId="77777777" w:rsidR="00E42E70" w:rsidRDefault="00E42E70" w:rsidP="00E42E70">
      <w:pPr>
        <w:jc w:val="left"/>
      </w:pPr>
    </w:p>
    <w:p w14:paraId="0E9D1EFB" w14:textId="77777777" w:rsidR="00E42E70" w:rsidRDefault="00E42E70" w:rsidP="00E42E70">
      <w:pPr>
        <w:jc w:val="left"/>
      </w:pPr>
    </w:p>
    <w:p w14:paraId="3CBA4618" w14:textId="77777777" w:rsidR="00E42E70" w:rsidRDefault="00E42E70" w:rsidP="00E42E70">
      <w:pPr>
        <w:jc w:val="left"/>
      </w:pPr>
    </w:p>
    <w:p w14:paraId="511FE86D" w14:textId="77777777" w:rsidR="00E42E70" w:rsidRDefault="00E42E70" w:rsidP="00E42E70">
      <w:pPr>
        <w:jc w:val="left"/>
      </w:pPr>
    </w:p>
    <w:p w14:paraId="5024720B" w14:textId="77777777" w:rsidR="00E42E70" w:rsidRDefault="00E42E70" w:rsidP="00E42E70">
      <w:pPr>
        <w:jc w:val="left"/>
      </w:pPr>
    </w:p>
    <w:p w14:paraId="2137DEAC" w14:textId="77777777" w:rsidR="00E42E70" w:rsidRDefault="00E42E70" w:rsidP="00E42E70">
      <w:pPr>
        <w:jc w:val="left"/>
      </w:pPr>
    </w:p>
    <w:p w14:paraId="77663BAE" w14:textId="77777777" w:rsidR="00E42E70" w:rsidRDefault="00E42E70" w:rsidP="00E42E70">
      <w:pPr>
        <w:jc w:val="left"/>
      </w:pPr>
    </w:p>
    <w:p w14:paraId="280C8231" w14:textId="77777777" w:rsidR="00E42E70" w:rsidRDefault="00E42E70" w:rsidP="00E42E70">
      <w:pPr>
        <w:jc w:val="left"/>
      </w:pPr>
    </w:p>
    <w:p w14:paraId="02EB4E92" w14:textId="77777777" w:rsidR="00E42E70" w:rsidRDefault="00E42E70" w:rsidP="00E42E70">
      <w:pPr>
        <w:jc w:val="left"/>
      </w:pPr>
    </w:p>
    <w:p w14:paraId="1831F66E" w14:textId="77777777" w:rsidR="00E42E70" w:rsidRDefault="00E42E70" w:rsidP="00E42E70">
      <w:pPr>
        <w:jc w:val="left"/>
      </w:pPr>
    </w:p>
    <w:p w14:paraId="4FC7A710" w14:textId="77777777" w:rsidR="00E42E70" w:rsidRDefault="00E42E70" w:rsidP="00E42E70">
      <w:pPr>
        <w:jc w:val="left"/>
      </w:pPr>
    </w:p>
    <w:p w14:paraId="3960FE22" w14:textId="77777777" w:rsidR="00E42E70" w:rsidRDefault="00E42E70" w:rsidP="00E42E70">
      <w:pPr>
        <w:jc w:val="left"/>
      </w:pPr>
    </w:p>
    <w:p w14:paraId="590238B7" w14:textId="77777777" w:rsidR="00E42E70" w:rsidRDefault="00E42E70" w:rsidP="00E42E70">
      <w:pPr>
        <w:jc w:val="left"/>
      </w:pPr>
    </w:p>
    <w:p w14:paraId="4546A091" w14:textId="77777777" w:rsidR="00E42E70" w:rsidRDefault="00E42E70" w:rsidP="00E42E70">
      <w:pPr>
        <w:jc w:val="left"/>
      </w:pPr>
    </w:p>
    <w:p w14:paraId="418ABD95" w14:textId="77777777" w:rsidR="00E42E70" w:rsidRDefault="00E42E70" w:rsidP="00E42E70">
      <w:pPr>
        <w:jc w:val="center"/>
      </w:pPr>
    </w:p>
    <w:p w14:paraId="0297CDFB" w14:textId="77777777" w:rsidR="00E42E70" w:rsidRDefault="00E42E70" w:rsidP="00E42E70">
      <w:pPr>
        <w:pStyle w:val="af1"/>
        <w:jc w:val="left"/>
        <w:sectPr w:rsidR="00E42E70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14:paraId="14C5C94A" w14:textId="77777777" w:rsidR="00E42E70" w:rsidRDefault="00E42E70" w:rsidP="00E42E70">
      <w:pPr>
        <w:pStyle w:val="af1"/>
      </w:pPr>
      <w:bookmarkStart w:id="1" w:name="_Toc46112396"/>
      <w:bookmarkStart w:id="2" w:name="_Toc91045415"/>
      <w:bookmarkStart w:id="3" w:name="_Toc93074084"/>
      <w:bookmarkStart w:id="4" w:name="_Toc475092487"/>
      <w:r>
        <w:rPr>
          <w:rFonts w:hint="eastAsia"/>
        </w:rPr>
        <w:lastRenderedPageBreak/>
        <w:t>变更说明</w:t>
      </w:r>
      <w:bookmarkEnd w:id="1"/>
      <w:bookmarkEnd w:id="2"/>
      <w:bookmarkEnd w:id="3"/>
      <w:bookmarkEnd w:id="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720"/>
        <w:gridCol w:w="2520"/>
        <w:gridCol w:w="2340"/>
        <w:gridCol w:w="1394"/>
      </w:tblGrid>
      <w:tr w:rsidR="00E42E70" w14:paraId="21B58BB2" w14:textId="77777777" w:rsidTr="00C87037">
        <w:tc>
          <w:tcPr>
            <w:tcW w:w="1548" w:type="dxa"/>
          </w:tcPr>
          <w:p w14:paraId="02C7CAB8" w14:textId="77777777" w:rsidR="00E42E70" w:rsidRDefault="00E42E70" w:rsidP="004A440F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720" w:type="dxa"/>
          </w:tcPr>
          <w:p w14:paraId="45B8AD1D" w14:textId="77777777" w:rsidR="00E42E70" w:rsidRDefault="00E42E70" w:rsidP="004A440F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2520" w:type="dxa"/>
          </w:tcPr>
          <w:p w14:paraId="58D61B2F" w14:textId="77777777" w:rsidR="00E42E70" w:rsidRDefault="00E42E70" w:rsidP="004A440F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位置</w:t>
            </w:r>
          </w:p>
        </w:tc>
        <w:tc>
          <w:tcPr>
            <w:tcW w:w="2340" w:type="dxa"/>
          </w:tcPr>
          <w:p w14:paraId="28DDCF44" w14:textId="77777777" w:rsidR="00E42E70" w:rsidRDefault="00E42E70" w:rsidP="004A440F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说明</w:t>
            </w:r>
          </w:p>
        </w:tc>
        <w:tc>
          <w:tcPr>
            <w:tcW w:w="1394" w:type="dxa"/>
          </w:tcPr>
          <w:p w14:paraId="60651A79" w14:textId="77777777" w:rsidR="00E42E70" w:rsidRDefault="00E42E70" w:rsidP="004A440F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</w:tr>
      <w:tr w:rsidR="00E42E70" w14:paraId="5019BE89" w14:textId="77777777" w:rsidTr="00C87037">
        <w:tc>
          <w:tcPr>
            <w:tcW w:w="1548" w:type="dxa"/>
          </w:tcPr>
          <w:p w14:paraId="4CBCE92E" w14:textId="77777777" w:rsidR="00E42E70" w:rsidRDefault="00E42E70" w:rsidP="004A440F">
            <w:pPr>
              <w:jc w:val="left"/>
            </w:pPr>
            <w:r>
              <w:t>201</w:t>
            </w:r>
            <w:r w:rsidR="00C87037">
              <w:t>7</w:t>
            </w:r>
            <w:r w:rsidR="00C87037">
              <w:rPr>
                <w:rFonts w:hint="eastAsia"/>
              </w:rPr>
              <w:t>.</w:t>
            </w:r>
            <w:r w:rsidR="00C87037">
              <w:t>02</w:t>
            </w:r>
            <w:r w:rsidR="00C87037">
              <w:rPr>
                <w:rFonts w:hint="eastAsia"/>
              </w:rPr>
              <w:t>.</w:t>
            </w:r>
            <w:r w:rsidR="00C87037">
              <w:t>08</w:t>
            </w:r>
          </w:p>
        </w:tc>
        <w:tc>
          <w:tcPr>
            <w:tcW w:w="720" w:type="dxa"/>
          </w:tcPr>
          <w:p w14:paraId="064A686D" w14:textId="77777777" w:rsidR="00E42E70" w:rsidRDefault="00E42E70" w:rsidP="004A440F">
            <w:pPr>
              <w:jc w:val="left"/>
            </w:pPr>
            <w:r>
              <w:rPr>
                <w:rStyle w:val="af"/>
                <w:rFonts w:hint="eastAsia"/>
              </w:rPr>
              <w:t>1.0.0</w:t>
            </w:r>
          </w:p>
        </w:tc>
        <w:tc>
          <w:tcPr>
            <w:tcW w:w="2520" w:type="dxa"/>
          </w:tcPr>
          <w:p w14:paraId="6F94C17C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38CFB27A" w14:textId="77777777" w:rsidR="00E42E70" w:rsidRDefault="00E42E70" w:rsidP="004A440F">
            <w:pPr>
              <w:jc w:val="left"/>
            </w:pPr>
            <w:r>
              <w:rPr>
                <w:rFonts w:hint="eastAsia"/>
              </w:rPr>
              <w:t>新建</w:t>
            </w:r>
          </w:p>
        </w:tc>
        <w:tc>
          <w:tcPr>
            <w:tcW w:w="1394" w:type="dxa"/>
          </w:tcPr>
          <w:p w14:paraId="12FEB2B0" w14:textId="77777777" w:rsidR="00E42E70" w:rsidRDefault="00E42E70" w:rsidP="004A440F">
            <w:pPr>
              <w:jc w:val="left"/>
            </w:pPr>
            <w:r>
              <w:rPr>
                <w:rFonts w:hint="eastAsia"/>
              </w:rPr>
              <w:t>张帆</w:t>
            </w:r>
          </w:p>
        </w:tc>
      </w:tr>
      <w:tr w:rsidR="00E42E70" w14:paraId="7E85E9E9" w14:textId="77777777" w:rsidTr="00C87037">
        <w:tc>
          <w:tcPr>
            <w:tcW w:w="1548" w:type="dxa"/>
          </w:tcPr>
          <w:p w14:paraId="06AF7B3E" w14:textId="77777777" w:rsidR="00E42E70" w:rsidRDefault="00D40C22" w:rsidP="004A440F">
            <w:pPr>
              <w:jc w:val="left"/>
            </w:pPr>
            <w:r>
              <w:rPr>
                <w:rFonts w:hint="eastAsia"/>
              </w:rPr>
              <w:t>2017.02.20</w:t>
            </w:r>
          </w:p>
        </w:tc>
        <w:tc>
          <w:tcPr>
            <w:tcW w:w="720" w:type="dxa"/>
          </w:tcPr>
          <w:p w14:paraId="1517BB77" w14:textId="77777777" w:rsidR="00E42E70" w:rsidRDefault="00D40C22" w:rsidP="004A440F">
            <w:pPr>
              <w:jc w:val="left"/>
            </w:pPr>
            <w:r>
              <w:rPr>
                <w:rFonts w:hint="eastAsia"/>
              </w:rPr>
              <w:t>1.0.1</w:t>
            </w:r>
          </w:p>
        </w:tc>
        <w:tc>
          <w:tcPr>
            <w:tcW w:w="2520" w:type="dxa"/>
          </w:tcPr>
          <w:p w14:paraId="4A7F71B6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163A36C6" w14:textId="77777777" w:rsidR="00E42E70" w:rsidRDefault="00D40C22" w:rsidP="004A440F">
            <w:pPr>
              <w:jc w:val="left"/>
            </w:pPr>
            <w:r>
              <w:rPr>
                <w:rFonts w:hint="eastAsia"/>
              </w:rPr>
              <w:t>根据第一次设计评审和产品最新需求进行修改，</w:t>
            </w:r>
          </w:p>
        </w:tc>
        <w:tc>
          <w:tcPr>
            <w:tcW w:w="1394" w:type="dxa"/>
          </w:tcPr>
          <w:p w14:paraId="525413BC" w14:textId="77777777" w:rsidR="00E42E70" w:rsidRDefault="00D40C22" w:rsidP="004A440F">
            <w:pPr>
              <w:jc w:val="left"/>
            </w:pPr>
            <w:r>
              <w:rPr>
                <w:rFonts w:hint="eastAsia"/>
              </w:rPr>
              <w:t>张帆</w:t>
            </w:r>
          </w:p>
        </w:tc>
      </w:tr>
      <w:tr w:rsidR="00E42E70" w14:paraId="4C394156" w14:textId="77777777" w:rsidTr="00C87037">
        <w:tc>
          <w:tcPr>
            <w:tcW w:w="1548" w:type="dxa"/>
          </w:tcPr>
          <w:p w14:paraId="726B8EF2" w14:textId="5E3D3352" w:rsidR="00E42E70" w:rsidRDefault="00F04C21" w:rsidP="004A440F">
            <w:pPr>
              <w:jc w:val="left"/>
            </w:pPr>
            <w:r>
              <w:rPr>
                <w:rFonts w:hint="eastAsia"/>
              </w:rPr>
              <w:t>2017.02.22</w:t>
            </w:r>
          </w:p>
        </w:tc>
        <w:tc>
          <w:tcPr>
            <w:tcW w:w="720" w:type="dxa"/>
          </w:tcPr>
          <w:p w14:paraId="2357CB22" w14:textId="283DF455" w:rsidR="00E42E70" w:rsidRDefault="00F04C21" w:rsidP="004A440F">
            <w:pPr>
              <w:jc w:val="left"/>
            </w:pPr>
            <w:r>
              <w:rPr>
                <w:rFonts w:hint="eastAsia"/>
              </w:rPr>
              <w:t>1.</w:t>
            </w:r>
            <w:r>
              <w:t>0</w:t>
            </w:r>
            <w:r>
              <w:rPr>
                <w:rFonts w:hint="eastAsia"/>
              </w:rPr>
              <w:t>.</w:t>
            </w:r>
            <w:r>
              <w:t>2</w:t>
            </w:r>
          </w:p>
        </w:tc>
        <w:tc>
          <w:tcPr>
            <w:tcW w:w="2520" w:type="dxa"/>
          </w:tcPr>
          <w:p w14:paraId="7A189C82" w14:textId="66792E73" w:rsidR="00E42E70" w:rsidRDefault="00F04C21" w:rsidP="004A440F">
            <w:pPr>
              <w:jc w:val="left"/>
            </w:pPr>
            <w:r>
              <w:rPr>
                <w:rFonts w:hint="eastAsia"/>
              </w:rPr>
              <w:t>2.</w:t>
            </w:r>
            <w:r>
              <w:t>2</w:t>
            </w:r>
            <w:r>
              <w:rPr>
                <w:rFonts w:hint="eastAsia"/>
              </w:rPr>
              <w:t>.</w:t>
            </w:r>
            <w:r>
              <w:t>1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.</w:t>
            </w:r>
            <w:r>
              <w:t>2</w:t>
            </w:r>
            <w:r>
              <w:rPr>
                <w:rFonts w:hint="eastAsia"/>
              </w:rPr>
              <w:t>.</w:t>
            </w:r>
            <w:r>
              <w:t>12</w:t>
            </w:r>
          </w:p>
        </w:tc>
        <w:tc>
          <w:tcPr>
            <w:tcW w:w="2340" w:type="dxa"/>
          </w:tcPr>
          <w:p w14:paraId="1D391A2B" w14:textId="2ECA5A95" w:rsidR="00E42E70" w:rsidRDefault="00F04C21" w:rsidP="004A440F">
            <w:pPr>
              <w:jc w:val="left"/>
            </w:pPr>
            <w:r>
              <w:rPr>
                <w:rFonts w:hint="eastAsia"/>
              </w:rPr>
              <w:t>不断推演自动备份和备份成功后清除多余备份的处理算法，最终得到敲定最终算法</w:t>
            </w:r>
          </w:p>
        </w:tc>
        <w:tc>
          <w:tcPr>
            <w:tcW w:w="1394" w:type="dxa"/>
          </w:tcPr>
          <w:p w14:paraId="32ADAFAD" w14:textId="5E829071" w:rsidR="00E42E70" w:rsidRDefault="00AE490E" w:rsidP="004A440F">
            <w:pPr>
              <w:jc w:val="left"/>
            </w:pPr>
            <w:r>
              <w:rPr>
                <w:rFonts w:hint="eastAsia"/>
              </w:rPr>
              <w:t>张帆</w:t>
            </w:r>
          </w:p>
        </w:tc>
      </w:tr>
      <w:tr w:rsidR="00E42E70" w14:paraId="4D63D83C" w14:textId="77777777" w:rsidTr="00C87037">
        <w:tc>
          <w:tcPr>
            <w:tcW w:w="1548" w:type="dxa"/>
          </w:tcPr>
          <w:p w14:paraId="4B8C50A4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60FE7998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1D8BAA24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120AEC77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481E4C59" w14:textId="77777777" w:rsidR="00E42E70" w:rsidRDefault="00E42E70" w:rsidP="004A440F">
            <w:pPr>
              <w:jc w:val="left"/>
            </w:pPr>
          </w:p>
        </w:tc>
      </w:tr>
      <w:tr w:rsidR="00E42E70" w14:paraId="5B5E9169" w14:textId="77777777" w:rsidTr="00C87037">
        <w:tc>
          <w:tcPr>
            <w:tcW w:w="1548" w:type="dxa"/>
          </w:tcPr>
          <w:p w14:paraId="0A6B50D7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5208EFD1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3BE5091B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5C9B2507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46E85DAD" w14:textId="77777777" w:rsidR="00E42E70" w:rsidRDefault="00E42E70" w:rsidP="004A440F">
            <w:pPr>
              <w:jc w:val="left"/>
            </w:pPr>
          </w:p>
        </w:tc>
      </w:tr>
      <w:tr w:rsidR="00E42E70" w14:paraId="50649DBF" w14:textId="77777777" w:rsidTr="00C87037">
        <w:tc>
          <w:tcPr>
            <w:tcW w:w="1548" w:type="dxa"/>
          </w:tcPr>
          <w:p w14:paraId="55FD41A2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6FCBD18B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7932BEB3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2ACAC6F3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403F1DBC" w14:textId="77777777" w:rsidR="00E42E70" w:rsidRDefault="00E42E70" w:rsidP="004A440F">
            <w:pPr>
              <w:jc w:val="left"/>
            </w:pPr>
          </w:p>
        </w:tc>
      </w:tr>
      <w:tr w:rsidR="00E42E70" w14:paraId="3BEED0C9" w14:textId="77777777" w:rsidTr="00C87037">
        <w:tc>
          <w:tcPr>
            <w:tcW w:w="1548" w:type="dxa"/>
          </w:tcPr>
          <w:p w14:paraId="3F048A2B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2C356F09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18F176D3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02684C3B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76412329" w14:textId="77777777" w:rsidR="00E42E70" w:rsidRDefault="00E42E70" w:rsidP="004A440F">
            <w:pPr>
              <w:jc w:val="left"/>
            </w:pPr>
          </w:p>
        </w:tc>
      </w:tr>
      <w:tr w:rsidR="00E42E70" w14:paraId="5FC2FE8C" w14:textId="77777777" w:rsidTr="00C87037">
        <w:tc>
          <w:tcPr>
            <w:tcW w:w="1548" w:type="dxa"/>
          </w:tcPr>
          <w:p w14:paraId="53CC875C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6871B42E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6D1A27CB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1F7583D8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7A4FBAED" w14:textId="77777777" w:rsidR="00E42E70" w:rsidRDefault="00E42E70" w:rsidP="004A440F">
            <w:pPr>
              <w:jc w:val="left"/>
            </w:pPr>
          </w:p>
        </w:tc>
      </w:tr>
      <w:tr w:rsidR="00E42E70" w14:paraId="221A5A9E" w14:textId="77777777" w:rsidTr="00C87037">
        <w:tc>
          <w:tcPr>
            <w:tcW w:w="1548" w:type="dxa"/>
          </w:tcPr>
          <w:p w14:paraId="56AC22CA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24BF88BC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62ED569B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46206EFF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654EFBAF" w14:textId="77777777" w:rsidR="00E42E70" w:rsidRDefault="00E42E70" w:rsidP="004A440F">
            <w:pPr>
              <w:jc w:val="left"/>
            </w:pPr>
          </w:p>
        </w:tc>
      </w:tr>
      <w:tr w:rsidR="00E42E70" w14:paraId="1A9A167D" w14:textId="77777777" w:rsidTr="00C87037">
        <w:tc>
          <w:tcPr>
            <w:tcW w:w="1548" w:type="dxa"/>
          </w:tcPr>
          <w:p w14:paraId="68132468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41688EC9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633A892A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57ACE96C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1F83B3EC" w14:textId="77777777" w:rsidR="00E42E70" w:rsidRDefault="00E42E70" w:rsidP="004A440F">
            <w:pPr>
              <w:jc w:val="left"/>
            </w:pPr>
          </w:p>
        </w:tc>
      </w:tr>
      <w:tr w:rsidR="00E42E70" w14:paraId="05BC020C" w14:textId="77777777" w:rsidTr="00C87037">
        <w:tc>
          <w:tcPr>
            <w:tcW w:w="1548" w:type="dxa"/>
          </w:tcPr>
          <w:p w14:paraId="245D8444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32A7E9CA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6EC0AFFD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712C734B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51500426" w14:textId="77777777" w:rsidR="00E42E70" w:rsidRDefault="00E42E70" w:rsidP="004A440F">
            <w:pPr>
              <w:jc w:val="left"/>
            </w:pPr>
          </w:p>
        </w:tc>
      </w:tr>
      <w:tr w:rsidR="00E42E70" w14:paraId="2A36144E" w14:textId="77777777" w:rsidTr="00C87037">
        <w:tc>
          <w:tcPr>
            <w:tcW w:w="1548" w:type="dxa"/>
          </w:tcPr>
          <w:p w14:paraId="18A72A7A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601552ED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2D1B2850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05E65337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701329C3" w14:textId="77777777" w:rsidR="00E42E70" w:rsidRDefault="00E42E70" w:rsidP="004A440F">
            <w:pPr>
              <w:jc w:val="left"/>
            </w:pPr>
          </w:p>
        </w:tc>
      </w:tr>
      <w:tr w:rsidR="00E42E70" w14:paraId="6B1E55E3" w14:textId="77777777" w:rsidTr="00C87037">
        <w:tc>
          <w:tcPr>
            <w:tcW w:w="1548" w:type="dxa"/>
          </w:tcPr>
          <w:p w14:paraId="77B5AE8D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0FF65C99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794B1958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511834E9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28B2B6DF" w14:textId="77777777" w:rsidR="00E42E70" w:rsidRDefault="00E42E70" w:rsidP="004A440F">
            <w:pPr>
              <w:jc w:val="left"/>
            </w:pPr>
          </w:p>
        </w:tc>
      </w:tr>
      <w:tr w:rsidR="00E42E70" w14:paraId="3EF8CC55" w14:textId="77777777" w:rsidTr="00C87037">
        <w:tc>
          <w:tcPr>
            <w:tcW w:w="1548" w:type="dxa"/>
          </w:tcPr>
          <w:p w14:paraId="05D1CD3F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5CBB8D07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221E26A7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79BD97BA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7972AA36" w14:textId="77777777" w:rsidR="00E42E70" w:rsidRDefault="00E42E70" w:rsidP="004A440F">
            <w:pPr>
              <w:jc w:val="left"/>
            </w:pPr>
          </w:p>
        </w:tc>
      </w:tr>
      <w:tr w:rsidR="00E42E70" w14:paraId="430414DC" w14:textId="77777777" w:rsidTr="00C87037">
        <w:tc>
          <w:tcPr>
            <w:tcW w:w="1548" w:type="dxa"/>
          </w:tcPr>
          <w:p w14:paraId="69C3B650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14360850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77E99217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569682ED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6729A0A0" w14:textId="77777777" w:rsidR="00E42E70" w:rsidRDefault="00E42E70" w:rsidP="004A440F">
            <w:pPr>
              <w:jc w:val="left"/>
            </w:pPr>
          </w:p>
        </w:tc>
      </w:tr>
      <w:tr w:rsidR="00E42E70" w14:paraId="11570F40" w14:textId="77777777" w:rsidTr="00C87037">
        <w:tc>
          <w:tcPr>
            <w:tcW w:w="1548" w:type="dxa"/>
          </w:tcPr>
          <w:p w14:paraId="0EA103A2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52150ACF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0C4C8071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6DE82F56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7F6CF099" w14:textId="77777777" w:rsidR="00E42E70" w:rsidRDefault="00E42E70" w:rsidP="004A440F">
            <w:pPr>
              <w:jc w:val="left"/>
            </w:pPr>
          </w:p>
        </w:tc>
      </w:tr>
      <w:tr w:rsidR="00E42E70" w14:paraId="4DA1E5D1" w14:textId="77777777" w:rsidTr="00C87037">
        <w:tc>
          <w:tcPr>
            <w:tcW w:w="1548" w:type="dxa"/>
          </w:tcPr>
          <w:p w14:paraId="53F0D2DB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58D5F5C5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23427B15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4878996A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55A2479B" w14:textId="77777777" w:rsidR="00E42E70" w:rsidRDefault="00E42E70" w:rsidP="004A440F">
            <w:pPr>
              <w:jc w:val="left"/>
            </w:pPr>
          </w:p>
        </w:tc>
      </w:tr>
      <w:tr w:rsidR="00E42E70" w14:paraId="46E580C7" w14:textId="77777777" w:rsidTr="00C87037">
        <w:tc>
          <w:tcPr>
            <w:tcW w:w="1548" w:type="dxa"/>
          </w:tcPr>
          <w:p w14:paraId="56FA5AF7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5D809FFA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2A862964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77EEA68F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1978B5DC" w14:textId="77777777" w:rsidR="00E42E70" w:rsidRDefault="00E42E70" w:rsidP="004A440F">
            <w:pPr>
              <w:jc w:val="left"/>
            </w:pPr>
          </w:p>
        </w:tc>
      </w:tr>
      <w:tr w:rsidR="00E42E70" w14:paraId="62A3F86B" w14:textId="77777777" w:rsidTr="00C87037">
        <w:tc>
          <w:tcPr>
            <w:tcW w:w="1548" w:type="dxa"/>
          </w:tcPr>
          <w:p w14:paraId="6D8A338C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69E87938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167F40D3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2AE68C36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699DB7E0" w14:textId="77777777" w:rsidR="00E42E70" w:rsidRDefault="00E42E70" w:rsidP="004A440F">
            <w:pPr>
              <w:jc w:val="left"/>
            </w:pPr>
          </w:p>
        </w:tc>
      </w:tr>
      <w:tr w:rsidR="00E42E70" w14:paraId="3C26993A" w14:textId="77777777" w:rsidTr="00C87037">
        <w:tc>
          <w:tcPr>
            <w:tcW w:w="1548" w:type="dxa"/>
          </w:tcPr>
          <w:p w14:paraId="477E1E3A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4C5A6C7D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4400D3F2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6ECFD143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359BFC30" w14:textId="77777777" w:rsidR="00E42E70" w:rsidRDefault="00E42E70" w:rsidP="004A440F">
            <w:pPr>
              <w:jc w:val="left"/>
            </w:pPr>
          </w:p>
        </w:tc>
      </w:tr>
      <w:tr w:rsidR="00E42E70" w14:paraId="15F24C7D" w14:textId="77777777" w:rsidTr="00C87037">
        <w:tc>
          <w:tcPr>
            <w:tcW w:w="1548" w:type="dxa"/>
          </w:tcPr>
          <w:p w14:paraId="2FD10D1B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01F07FC8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0262CD43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23694043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17D3084E" w14:textId="77777777" w:rsidR="00E42E70" w:rsidRDefault="00E42E70" w:rsidP="004A440F">
            <w:pPr>
              <w:jc w:val="left"/>
            </w:pPr>
          </w:p>
        </w:tc>
      </w:tr>
      <w:tr w:rsidR="00E42E70" w14:paraId="13269AD8" w14:textId="77777777" w:rsidTr="00C87037">
        <w:tc>
          <w:tcPr>
            <w:tcW w:w="1548" w:type="dxa"/>
          </w:tcPr>
          <w:p w14:paraId="0B6D1B13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73B45C33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6942087C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254C75E8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01541E9A" w14:textId="77777777" w:rsidR="00E42E70" w:rsidRDefault="00E42E70" w:rsidP="004A440F">
            <w:pPr>
              <w:jc w:val="left"/>
            </w:pPr>
          </w:p>
        </w:tc>
      </w:tr>
      <w:tr w:rsidR="00E42E70" w14:paraId="1F9ADCBB" w14:textId="77777777" w:rsidTr="00C87037">
        <w:tc>
          <w:tcPr>
            <w:tcW w:w="1548" w:type="dxa"/>
          </w:tcPr>
          <w:p w14:paraId="4B0EF9FB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1898E94A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3D3A889C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0997A284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19424D44" w14:textId="77777777" w:rsidR="00E42E70" w:rsidRDefault="00E42E70" w:rsidP="004A440F">
            <w:pPr>
              <w:jc w:val="left"/>
            </w:pPr>
          </w:p>
        </w:tc>
      </w:tr>
      <w:tr w:rsidR="00E42E70" w14:paraId="441180D0" w14:textId="77777777" w:rsidTr="00C87037">
        <w:tc>
          <w:tcPr>
            <w:tcW w:w="1548" w:type="dxa"/>
          </w:tcPr>
          <w:p w14:paraId="1312C029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5162B0A5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521F9C48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21BB570A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2B06EF27" w14:textId="77777777" w:rsidR="00E42E70" w:rsidRDefault="00E42E70" w:rsidP="004A440F">
            <w:pPr>
              <w:jc w:val="left"/>
            </w:pPr>
          </w:p>
        </w:tc>
      </w:tr>
      <w:tr w:rsidR="00E42E70" w14:paraId="5666ECFE" w14:textId="77777777" w:rsidTr="00C87037">
        <w:tc>
          <w:tcPr>
            <w:tcW w:w="1548" w:type="dxa"/>
          </w:tcPr>
          <w:p w14:paraId="6E8776A3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5DDF4B91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5A62D95C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1D39768A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408556FD" w14:textId="77777777" w:rsidR="00E42E70" w:rsidRDefault="00E42E70" w:rsidP="004A440F">
            <w:pPr>
              <w:jc w:val="left"/>
            </w:pPr>
          </w:p>
        </w:tc>
      </w:tr>
      <w:tr w:rsidR="00E42E70" w14:paraId="76E0B319" w14:textId="77777777" w:rsidTr="00C87037">
        <w:tc>
          <w:tcPr>
            <w:tcW w:w="1548" w:type="dxa"/>
          </w:tcPr>
          <w:p w14:paraId="459EB83F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750F18E8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5F3B7C2F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0817F351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19DE0E8B" w14:textId="77777777" w:rsidR="00E42E70" w:rsidRDefault="00E42E70" w:rsidP="004A440F">
            <w:pPr>
              <w:jc w:val="left"/>
            </w:pPr>
          </w:p>
        </w:tc>
      </w:tr>
      <w:tr w:rsidR="00E42E70" w14:paraId="5B55711E" w14:textId="77777777" w:rsidTr="00C87037">
        <w:tc>
          <w:tcPr>
            <w:tcW w:w="1548" w:type="dxa"/>
          </w:tcPr>
          <w:p w14:paraId="2543C6A9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34290F8C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264632A5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6E11B40A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3834C424" w14:textId="77777777" w:rsidR="00E42E70" w:rsidRDefault="00E42E70" w:rsidP="004A440F">
            <w:pPr>
              <w:jc w:val="left"/>
            </w:pPr>
          </w:p>
        </w:tc>
      </w:tr>
      <w:tr w:rsidR="00E42E70" w14:paraId="75FB7DB0" w14:textId="77777777" w:rsidTr="00C87037">
        <w:tc>
          <w:tcPr>
            <w:tcW w:w="1548" w:type="dxa"/>
          </w:tcPr>
          <w:p w14:paraId="77E17625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1F7E5903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4D298D66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4E225C91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174610B4" w14:textId="77777777" w:rsidR="00E42E70" w:rsidRDefault="00E42E70" w:rsidP="004A440F">
            <w:pPr>
              <w:jc w:val="left"/>
            </w:pPr>
          </w:p>
        </w:tc>
      </w:tr>
      <w:tr w:rsidR="00E42E70" w14:paraId="1EB1B2FF" w14:textId="77777777" w:rsidTr="00C87037">
        <w:tc>
          <w:tcPr>
            <w:tcW w:w="1548" w:type="dxa"/>
          </w:tcPr>
          <w:p w14:paraId="4C11C0E6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60220A0D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14E86E0A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33D23CE4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2376C6B4" w14:textId="77777777" w:rsidR="00E42E70" w:rsidRDefault="00E42E70" w:rsidP="004A440F">
            <w:pPr>
              <w:jc w:val="left"/>
            </w:pPr>
          </w:p>
        </w:tc>
      </w:tr>
      <w:tr w:rsidR="00E42E70" w14:paraId="266F39AA" w14:textId="77777777" w:rsidTr="00C87037">
        <w:tc>
          <w:tcPr>
            <w:tcW w:w="1548" w:type="dxa"/>
          </w:tcPr>
          <w:p w14:paraId="222C9EAE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24D03BF9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6399933A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15B1F4C2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67078466" w14:textId="77777777" w:rsidR="00E42E70" w:rsidRDefault="00E42E70" w:rsidP="004A440F">
            <w:pPr>
              <w:jc w:val="left"/>
            </w:pPr>
          </w:p>
        </w:tc>
      </w:tr>
      <w:tr w:rsidR="00E42E70" w14:paraId="25DE7C39" w14:textId="77777777" w:rsidTr="00C87037">
        <w:tc>
          <w:tcPr>
            <w:tcW w:w="1548" w:type="dxa"/>
          </w:tcPr>
          <w:p w14:paraId="1403E4DC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746F84F0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754BF427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7DE27DDE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750397AB" w14:textId="77777777" w:rsidR="00E42E70" w:rsidRDefault="00E42E70" w:rsidP="004A440F">
            <w:pPr>
              <w:jc w:val="left"/>
            </w:pPr>
          </w:p>
        </w:tc>
      </w:tr>
      <w:tr w:rsidR="00E42E70" w14:paraId="663EDF1D" w14:textId="77777777" w:rsidTr="00C87037">
        <w:tc>
          <w:tcPr>
            <w:tcW w:w="1548" w:type="dxa"/>
          </w:tcPr>
          <w:p w14:paraId="63506F58" w14:textId="77777777" w:rsidR="00E42E70" w:rsidRDefault="00E42E70" w:rsidP="004A440F">
            <w:pPr>
              <w:jc w:val="left"/>
            </w:pPr>
          </w:p>
        </w:tc>
        <w:tc>
          <w:tcPr>
            <w:tcW w:w="720" w:type="dxa"/>
          </w:tcPr>
          <w:p w14:paraId="1FCC7E9A" w14:textId="77777777" w:rsidR="00E42E70" w:rsidRDefault="00E42E70" w:rsidP="004A440F">
            <w:pPr>
              <w:jc w:val="left"/>
            </w:pPr>
          </w:p>
        </w:tc>
        <w:tc>
          <w:tcPr>
            <w:tcW w:w="2520" w:type="dxa"/>
          </w:tcPr>
          <w:p w14:paraId="0321A88D" w14:textId="77777777" w:rsidR="00E42E70" w:rsidRDefault="00E42E70" w:rsidP="004A440F">
            <w:pPr>
              <w:jc w:val="left"/>
            </w:pPr>
          </w:p>
        </w:tc>
        <w:tc>
          <w:tcPr>
            <w:tcW w:w="2340" w:type="dxa"/>
          </w:tcPr>
          <w:p w14:paraId="3D4BCB17" w14:textId="77777777" w:rsidR="00E42E70" w:rsidRDefault="00E42E70" w:rsidP="004A440F">
            <w:pPr>
              <w:jc w:val="left"/>
            </w:pPr>
          </w:p>
        </w:tc>
        <w:tc>
          <w:tcPr>
            <w:tcW w:w="1394" w:type="dxa"/>
          </w:tcPr>
          <w:p w14:paraId="1FBB0F18" w14:textId="77777777" w:rsidR="00E42E70" w:rsidRDefault="00E42E70" w:rsidP="004A440F">
            <w:pPr>
              <w:jc w:val="left"/>
            </w:pPr>
          </w:p>
        </w:tc>
      </w:tr>
      <w:tr w:rsidR="00C87037" w14:paraId="20CE15EE" w14:textId="77777777" w:rsidTr="00C87037">
        <w:tc>
          <w:tcPr>
            <w:tcW w:w="1548" w:type="dxa"/>
          </w:tcPr>
          <w:p w14:paraId="15023BBF" w14:textId="77777777" w:rsidR="00C87037" w:rsidRDefault="00C87037" w:rsidP="004A440F">
            <w:pPr>
              <w:jc w:val="left"/>
            </w:pPr>
          </w:p>
        </w:tc>
        <w:tc>
          <w:tcPr>
            <w:tcW w:w="720" w:type="dxa"/>
          </w:tcPr>
          <w:p w14:paraId="11BACA8F" w14:textId="77777777" w:rsidR="00C87037" w:rsidRDefault="00C87037" w:rsidP="004A440F">
            <w:pPr>
              <w:jc w:val="left"/>
            </w:pPr>
          </w:p>
        </w:tc>
        <w:tc>
          <w:tcPr>
            <w:tcW w:w="2520" w:type="dxa"/>
          </w:tcPr>
          <w:p w14:paraId="45F97DF5" w14:textId="77777777" w:rsidR="00C87037" w:rsidRDefault="00C87037" w:rsidP="004A440F">
            <w:pPr>
              <w:jc w:val="left"/>
            </w:pPr>
          </w:p>
        </w:tc>
        <w:tc>
          <w:tcPr>
            <w:tcW w:w="2340" w:type="dxa"/>
          </w:tcPr>
          <w:p w14:paraId="0F61E7B7" w14:textId="77777777" w:rsidR="00C87037" w:rsidRDefault="00C87037" w:rsidP="004A440F">
            <w:pPr>
              <w:jc w:val="left"/>
            </w:pPr>
          </w:p>
        </w:tc>
        <w:tc>
          <w:tcPr>
            <w:tcW w:w="1394" w:type="dxa"/>
          </w:tcPr>
          <w:p w14:paraId="3A030470" w14:textId="77777777" w:rsidR="00C87037" w:rsidRDefault="00C87037" w:rsidP="004A440F">
            <w:pPr>
              <w:jc w:val="left"/>
            </w:pPr>
          </w:p>
        </w:tc>
      </w:tr>
      <w:tr w:rsidR="00C87037" w14:paraId="41BDEA32" w14:textId="77777777" w:rsidTr="00C87037">
        <w:tc>
          <w:tcPr>
            <w:tcW w:w="1548" w:type="dxa"/>
          </w:tcPr>
          <w:p w14:paraId="1D2C0BC0" w14:textId="77777777" w:rsidR="00C87037" w:rsidRDefault="00C87037" w:rsidP="004A440F">
            <w:pPr>
              <w:jc w:val="left"/>
            </w:pPr>
          </w:p>
        </w:tc>
        <w:tc>
          <w:tcPr>
            <w:tcW w:w="720" w:type="dxa"/>
          </w:tcPr>
          <w:p w14:paraId="3DCB98BF" w14:textId="77777777" w:rsidR="00C87037" w:rsidRDefault="00C87037" w:rsidP="004A440F">
            <w:pPr>
              <w:jc w:val="left"/>
            </w:pPr>
          </w:p>
        </w:tc>
        <w:tc>
          <w:tcPr>
            <w:tcW w:w="2520" w:type="dxa"/>
          </w:tcPr>
          <w:p w14:paraId="46AFA29D" w14:textId="77777777" w:rsidR="00C87037" w:rsidRDefault="00C87037" w:rsidP="004A440F">
            <w:pPr>
              <w:jc w:val="left"/>
            </w:pPr>
          </w:p>
        </w:tc>
        <w:tc>
          <w:tcPr>
            <w:tcW w:w="2340" w:type="dxa"/>
          </w:tcPr>
          <w:p w14:paraId="5AFE48F6" w14:textId="77777777" w:rsidR="00C87037" w:rsidRDefault="00C87037" w:rsidP="004A440F">
            <w:pPr>
              <w:jc w:val="left"/>
            </w:pPr>
          </w:p>
        </w:tc>
        <w:tc>
          <w:tcPr>
            <w:tcW w:w="1394" w:type="dxa"/>
          </w:tcPr>
          <w:p w14:paraId="6841DCBB" w14:textId="77777777" w:rsidR="00C87037" w:rsidRDefault="00C87037" w:rsidP="004A440F">
            <w:pPr>
              <w:jc w:val="left"/>
            </w:pPr>
          </w:p>
        </w:tc>
      </w:tr>
      <w:tr w:rsidR="00C87037" w14:paraId="25B38D4B" w14:textId="77777777" w:rsidTr="00C87037">
        <w:tc>
          <w:tcPr>
            <w:tcW w:w="1548" w:type="dxa"/>
          </w:tcPr>
          <w:p w14:paraId="2DCE4819" w14:textId="77777777" w:rsidR="00C87037" w:rsidRDefault="00C87037" w:rsidP="004A440F">
            <w:pPr>
              <w:jc w:val="left"/>
            </w:pPr>
          </w:p>
        </w:tc>
        <w:tc>
          <w:tcPr>
            <w:tcW w:w="720" w:type="dxa"/>
          </w:tcPr>
          <w:p w14:paraId="5DB0A8F1" w14:textId="77777777" w:rsidR="00C87037" w:rsidRDefault="00C87037" w:rsidP="004A440F">
            <w:pPr>
              <w:jc w:val="left"/>
            </w:pPr>
          </w:p>
        </w:tc>
        <w:tc>
          <w:tcPr>
            <w:tcW w:w="2520" w:type="dxa"/>
          </w:tcPr>
          <w:p w14:paraId="5D4E18CA" w14:textId="77777777" w:rsidR="00C87037" w:rsidRDefault="00C87037" w:rsidP="004A440F">
            <w:pPr>
              <w:jc w:val="left"/>
            </w:pPr>
          </w:p>
        </w:tc>
        <w:tc>
          <w:tcPr>
            <w:tcW w:w="2340" w:type="dxa"/>
          </w:tcPr>
          <w:p w14:paraId="1819E529" w14:textId="77777777" w:rsidR="00C87037" w:rsidRDefault="00C87037" w:rsidP="004A440F">
            <w:pPr>
              <w:jc w:val="left"/>
            </w:pPr>
          </w:p>
        </w:tc>
        <w:tc>
          <w:tcPr>
            <w:tcW w:w="1394" w:type="dxa"/>
          </w:tcPr>
          <w:p w14:paraId="34791F53" w14:textId="77777777" w:rsidR="00C87037" w:rsidRDefault="00C87037" w:rsidP="004A440F">
            <w:pPr>
              <w:jc w:val="left"/>
            </w:pPr>
          </w:p>
        </w:tc>
      </w:tr>
    </w:tbl>
    <w:p w14:paraId="74403D6D" w14:textId="77777777" w:rsidR="00E42E70" w:rsidRDefault="00E42E70" w:rsidP="00E42E70">
      <w:pPr>
        <w:pStyle w:val="af1"/>
        <w:jc w:val="left"/>
      </w:pPr>
      <w:bookmarkStart w:id="5" w:name="_Toc46112397"/>
      <w:bookmarkStart w:id="6" w:name="_Toc91045416"/>
      <w:bookmarkStart w:id="7" w:name="_Toc93074085"/>
    </w:p>
    <w:p w14:paraId="5F816DDD" w14:textId="77777777" w:rsidR="00E42E70" w:rsidRDefault="00E42E70" w:rsidP="00E42E70">
      <w:pPr>
        <w:pStyle w:val="af1"/>
        <w:jc w:val="left"/>
      </w:pPr>
      <w:bookmarkStart w:id="8" w:name="_Toc475092488"/>
      <w:r>
        <w:rPr>
          <w:rFonts w:hint="eastAsia"/>
        </w:rPr>
        <w:t>目　　录</w:t>
      </w:r>
      <w:bookmarkEnd w:id="5"/>
      <w:bookmarkEnd w:id="6"/>
      <w:bookmarkEnd w:id="7"/>
      <w:bookmarkEnd w:id="8"/>
    </w:p>
    <w:p w14:paraId="0360AD73" w14:textId="77777777" w:rsidR="006F37FD" w:rsidRDefault="00605F45">
      <w:pPr>
        <w:pStyle w:val="19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b w:val="0"/>
          <w:bCs w:val="0"/>
          <w:caps w:val="0"/>
        </w:rPr>
        <w:fldChar w:fldCharType="begin"/>
      </w:r>
      <w:r w:rsidR="00E42E70">
        <w:rPr>
          <w:b w:val="0"/>
          <w:bCs w:val="0"/>
          <w:caps w:val="0"/>
        </w:rPr>
        <w:instrText xml:space="preserve"> TOC \o "1-3" \h \z \u </w:instrText>
      </w:r>
      <w:r>
        <w:rPr>
          <w:b w:val="0"/>
          <w:bCs w:val="0"/>
          <w:caps w:val="0"/>
        </w:rPr>
        <w:fldChar w:fldCharType="separate"/>
      </w:r>
      <w:hyperlink w:anchor="_Toc475092487" w:history="1">
        <w:r w:rsidR="006F37FD" w:rsidRPr="007D5BD7">
          <w:rPr>
            <w:rStyle w:val="ac"/>
            <w:noProof/>
          </w:rPr>
          <w:t>变更说明</w:t>
        </w:r>
        <w:r w:rsidR="006F37F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EEAD96A" w14:textId="77777777" w:rsidR="006F37FD" w:rsidRDefault="00CA7249">
      <w:pPr>
        <w:pStyle w:val="19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75092488" w:history="1">
        <w:r w:rsidR="006F37FD" w:rsidRPr="007D5BD7">
          <w:rPr>
            <w:rStyle w:val="ac"/>
            <w:noProof/>
          </w:rPr>
          <w:t>目　　录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488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3</w:t>
        </w:r>
        <w:r w:rsidR="00605F45">
          <w:rPr>
            <w:noProof/>
            <w:webHidden/>
          </w:rPr>
          <w:fldChar w:fldCharType="end"/>
        </w:r>
      </w:hyperlink>
    </w:p>
    <w:p w14:paraId="02A379AC" w14:textId="77777777" w:rsidR="006F37FD" w:rsidRDefault="00CA7249">
      <w:pPr>
        <w:pStyle w:val="19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75092489" w:history="1">
        <w:r w:rsidR="006F37FD" w:rsidRPr="007D5BD7">
          <w:rPr>
            <w:rStyle w:val="ac"/>
            <w:noProof/>
          </w:rPr>
          <w:t>1</w:t>
        </w:r>
        <w:r w:rsidR="006F37F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概述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489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5</w:t>
        </w:r>
        <w:r w:rsidR="00605F45">
          <w:rPr>
            <w:noProof/>
            <w:webHidden/>
          </w:rPr>
          <w:fldChar w:fldCharType="end"/>
        </w:r>
      </w:hyperlink>
    </w:p>
    <w:p w14:paraId="547F7DDF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490" w:history="1">
        <w:r w:rsidR="006F37FD" w:rsidRPr="007D5BD7">
          <w:rPr>
            <w:rStyle w:val="ac"/>
            <w:noProof/>
          </w:rPr>
          <w:t>1.1.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功能概述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490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5</w:t>
        </w:r>
        <w:r w:rsidR="00605F45">
          <w:rPr>
            <w:noProof/>
            <w:webHidden/>
          </w:rPr>
          <w:fldChar w:fldCharType="end"/>
        </w:r>
      </w:hyperlink>
    </w:p>
    <w:p w14:paraId="3A0CAB4E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491" w:history="1">
        <w:r w:rsidR="006F37FD" w:rsidRPr="007D5BD7">
          <w:rPr>
            <w:rStyle w:val="ac"/>
            <w:noProof/>
          </w:rPr>
          <w:t>1.2.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定义、缩略语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491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5</w:t>
        </w:r>
        <w:r w:rsidR="00605F45">
          <w:rPr>
            <w:noProof/>
            <w:webHidden/>
          </w:rPr>
          <w:fldChar w:fldCharType="end"/>
        </w:r>
      </w:hyperlink>
    </w:p>
    <w:p w14:paraId="1314B145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492" w:history="1">
        <w:r w:rsidR="006F37FD" w:rsidRPr="007D5BD7">
          <w:rPr>
            <w:rStyle w:val="ac"/>
            <w:noProof/>
          </w:rPr>
          <w:t>1.3.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参考资料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492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5</w:t>
        </w:r>
        <w:r w:rsidR="00605F45">
          <w:rPr>
            <w:noProof/>
            <w:webHidden/>
          </w:rPr>
          <w:fldChar w:fldCharType="end"/>
        </w:r>
      </w:hyperlink>
    </w:p>
    <w:p w14:paraId="1BE1670E" w14:textId="77777777" w:rsidR="006F37FD" w:rsidRDefault="00CA7249">
      <w:pPr>
        <w:pStyle w:val="19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75092493" w:history="1">
        <w:r w:rsidR="006F37FD" w:rsidRPr="007D5BD7">
          <w:rPr>
            <w:rStyle w:val="ac"/>
            <w:noProof/>
          </w:rPr>
          <w:t>2</w:t>
        </w:r>
        <w:r w:rsidR="006F37F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业务分析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493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5</w:t>
        </w:r>
        <w:r w:rsidR="00605F45">
          <w:rPr>
            <w:noProof/>
            <w:webHidden/>
          </w:rPr>
          <w:fldChar w:fldCharType="end"/>
        </w:r>
      </w:hyperlink>
    </w:p>
    <w:p w14:paraId="313B4666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494" w:history="1">
        <w:r w:rsidR="006F37FD" w:rsidRPr="007D5BD7">
          <w:rPr>
            <w:rStyle w:val="ac"/>
            <w:noProof/>
          </w:rPr>
          <w:t>2.1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用例图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494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5</w:t>
        </w:r>
        <w:r w:rsidR="00605F45">
          <w:rPr>
            <w:noProof/>
            <w:webHidden/>
          </w:rPr>
          <w:fldChar w:fldCharType="end"/>
        </w:r>
      </w:hyperlink>
    </w:p>
    <w:p w14:paraId="4A088761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495" w:history="1">
        <w:r w:rsidR="006F37FD" w:rsidRPr="007D5BD7">
          <w:rPr>
            <w:rStyle w:val="ac"/>
            <w:noProof/>
          </w:rPr>
          <w:t>2.1.1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ECSC</w:t>
        </w:r>
        <w:r w:rsidR="006F37FD" w:rsidRPr="007D5BD7">
          <w:rPr>
            <w:rStyle w:val="ac"/>
            <w:noProof/>
          </w:rPr>
          <w:t>客户用例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495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5</w:t>
        </w:r>
        <w:r w:rsidR="00605F45">
          <w:rPr>
            <w:noProof/>
            <w:webHidden/>
          </w:rPr>
          <w:fldChar w:fldCharType="end"/>
        </w:r>
      </w:hyperlink>
    </w:p>
    <w:p w14:paraId="443E634A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496" w:history="1">
        <w:r w:rsidR="006F37FD" w:rsidRPr="007D5BD7">
          <w:rPr>
            <w:rStyle w:val="ac"/>
            <w:noProof/>
          </w:rPr>
          <w:t>2.1.2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ECMC</w:t>
        </w:r>
        <w:r w:rsidR="006F37FD" w:rsidRPr="007D5BD7">
          <w:rPr>
            <w:rStyle w:val="ac"/>
            <w:noProof/>
          </w:rPr>
          <w:t>用例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496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6</w:t>
        </w:r>
        <w:r w:rsidR="00605F45">
          <w:rPr>
            <w:noProof/>
            <w:webHidden/>
          </w:rPr>
          <w:fldChar w:fldCharType="end"/>
        </w:r>
      </w:hyperlink>
    </w:p>
    <w:p w14:paraId="2873D990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497" w:history="1">
        <w:r w:rsidR="006F37FD" w:rsidRPr="007D5BD7">
          <w:rPr>
            <w:rStyle w:val="ac"/>
            <w:noProof/>
          </w:rPr>
          <w:t>2.1.3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计划任务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497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6</w:t>
        </w:r>
        <w:r w:rsidR="00605F45">
          <w:rPr>
            <w:noProof/>
            <w:webHidden/>
          </w:rPr>
          <w:fldChar w:fldCharType="end"/>
        </w:r>
      </w:hyperlink>
    </w:p>
    <w:p w14:paraId="7F6E2E51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498" w:history="1">
        <w:r w:rsidR="006F37FD" w:rsidRPr="007D5BD7">
          <w:rPr>
            <w:rStyle w:val="ac"/>
            <w:noProof/>
          </w:rPr>
          <w:t>2.2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流程图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498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6</w:t>
        </w:r>
        <w:r w:rsidR="00605F45">
          <w:rPr>
            <w:noProof/>
            <w:webHidden/>
          </w:rPr>
          <w:fldChar w:fldCharType="end"/>
        </w:r>
      </w:hyperlink>
    </w:p>
    <w:p w14:paraId="40F3E4CB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499" w:history="1">
        <w:r w:rsidR="006F37FD" w:rsidRPr="007D5BD7">
          <w:rPr>
            <w:rStyle w:val="ac"/>
            <w:noProof/>
          </w:rPr>
          <w:t>2.2.1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查看备份列表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499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7</w:t>
        </w:r>
        <w:r w:rsidR="00605F45">
          <w:rPr>
            <w:noProof/>
            <w:webHidden/>
          </w:rPr>
          <w:fldChar w:fldCharType="end"/>
        </w:r>
      </w:hyperlink>
    </w:p>
    <w:p w14:paraId="679D13E3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00" w:history="1">
        <w:r w:rsidR="006F37FD" w:rsidRPr="007D5BD7">
          <w:rPr>
            <w:rStyle w:val="ac"/>
            <w:noProof/>
          </w:rPr>
          <w:t>2.2.2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查看实例的备份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00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7</w:t>
        </w:r>
        <w:r w:rsidR="00605F45">
          <w:rPr>
            <w:noProof/>
            <w:webHidden/>
          </w:rPr>
          <w:fldChar w:fldCharType="end"/>
        </w:r>
      </w:hyperlink>
    </w:p>
    <w:p w14:paraId="1010EAFF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01" w:history="1">
        <w:r w:rsidR="006F37FD" w:rsidRPr="007D5BD7">
          <w:rPr>
            <w:rStyle w:val="ac"/>
            <w:noProof/>
          </w:rPr>
          <w:t>2.2.3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手动备份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01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8</w:t>
        </w:r>
        <w:r w:rsidR="00605F45">
          <w:rPr>
            <w:noProof/>
            <w:webHidden/>
          </w:rPr>
          <w:fldChar w:fldCharType="end"/>
        </w:r>
      </w:hyperlink>
    </w:p>
    <w:p w14:paraId="7413F1F4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02" w:history="1">
        <w:r w:rsidR="006F37FD" w:rsidRPr="007D5BD7">
          <w:rPr>
            <w:rStyle w:val="ac"/>
            <w:noProof/>
          </w:rPr>
          <w:t>2.2.4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修改手动备份名称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02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9</w:t>
        </w:r>
        <w:r w:rsidR="00605F45">
          <w:rPr>
            <w:noProof/>
            <w:webHidden/>
          </w:rPr>
          <w:fldChar w:fldCharType="end"/>
        </w:r>
      </w:hyperlink>
    </w:p>
    <w:p w14:paraId="3C361C1F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03" w:history="1">
        <w:r w:rsidR="006F37FD" w:rsidRPr="007D5BD7">
          <w:rPr>
            <w:rStyle w:val="ac"/>
            <w:noProof/>
          </w:rPr>
          <w:t>2.2.5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删除备份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03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9</w:t>
        </w:r>
        <w:r w:rsidR="00605F45">
          <w:rPr>
            <w:noProof/>
            <w:webHidden/>
          </w:rPr>
          <w:fldChar w:fldCharType="end"/>
        </w:r>
      </w:hyperlink>
    </w:p>
    <w:p w14:paraId="02E19C1E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04" w:history="1">
        <w:r w:rsidR="006F37FD" w:rsidRPr="007D5BD7">
          <w:rPr>
            <w:rStyle w:val="ac"/>
            <w:noProof/>
          </w:rPr>
          <w:t>2.2.6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从备份创建实例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04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0</w:t>
        </w:r>
        <w:r w:rsidR="00605F45">
          <w:rPr>
            <w:noProof/>
            <w:webHidden/>
          </w:rPr>
          <w:fldChar w:fldCharType="end"/>
        </w:r>
      </w:hyperlink>
    </w:p>
    <w:p w14:paraId="242EEFFC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05" w:history="1">
        <w:r w:rsidR="006F37FD" w:rsidRPr="007D5BD7">
          <w:rPr>
            <w:rStyle w:val="ac"/>
            <w:noProof/>
          </w:rPr>
          <w:t>2.2.7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开启自动备份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05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0</w:t>
        </w:r>
        <w:r w:rsidR="00605F45">
          <w:rPr>
            <w:noProof/>
            <w:webHidden/>
          </w:rPr>
          <w:fldChar w:fldCharType="end"/>
        </w:r>
      </w:hyperlink>
    </w:p>
    <w:p w14:paraId="37B95C29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06" w:history="1">
        <w:r w:rsidR="006F37FD" w:rsidRPr="007D5BD7">
          <w:rPr>
            <w:rStyle w:val="ac"/>
            <w:noProof/>
          </w:rPr>
          <w:t>2.2.8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修改自动备份时间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06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0</w:t>
        </w:r>
        <w:r w:rsidR="00605F45">
          <w:rPr>
            <w:noProof/>
            <w:webHidden/>
          </w:rPr>
          <w:fldChar w:fldCharType="end"/>
        </w:r>
      </w:hyperlink>
    </w:p>
    <w:p w14:paraId="5D11518E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07" w:history="1">
        <w:r w:rsidR="006F37FD" w:rsidRPr="007D5BD7">
          <w:rPr>
            <w:rStyle w:val="ac"/>
            <w:noProof/>
          </w:rPr>
          <w:t>2.2.9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关闭自动备份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07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1</w:t>
        </w:r>
        <w:r w:rsidR="00605F45">
          <w:rPr>
            <w:noProof/>
            <w:webHidden/>
          </w:rPr>
          <w:fldChar w:fldCharType="end"/>
        </w:r>
      </w:hyperlink>
    </w:p>
    <w:p w14:paraId="7C72AB6B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08" w:history="1">
        <w:r w:rsidR="006F37FD" w:rsidRPr="007D5BD7">
          <w:rPr>
            <w:rStyle w:val="ac"/>
            <w:noProof/>
          </w:rPr>
          <w:t>2.2.10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定时创建自动备份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08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2</w:t>
        </w:r>
        <w:r w:rsidR="00605F45">
          <w:rPr>
            <w:noProof/>
            <w:webHidden/>
          </w:rPr>
          <w:fldChar w:fldCharType="end"/>
        </w:r>
      </w:hyperlink>
    </w:p>
    <w:p w14:paraId="56272B38" w14:textId="77777777" w:rsidR="006F37FD" w:rsidRDefault="00CA7249">
      <w:pPr>
        <w:pStyle w:val="19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75092509" w:history="1">
        <w:r w:rsidR="006F37FD" w:rsidRPr="007D5BD7">
          <w:rPr>
            <w:rStyle w:val="ac"/>
            <w:noProof/>
          </w:rPr>
          <w:t>3</w:t>
        </w:r>
        <w:r w:rsidR="006F37F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Controller</w:t>
        </w:r>
        <w:r w:rsidR="006F37FD" w:rsidRPr="007D5BD7">
          <w:rPr>
            <w:rStyle w:val="ac"/>
            <w:noProof/>
          </w:rPr>
          <w:t>设计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09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3</w:t>
        </w:r>
        <w:r w:rsidR="00605F45">
          <w:rPr>
            <w:noProof/>
            <w:webHidden/>
          </w:rPr>
          <w:fldChar w:fldCharType="end"/>
        </w:r>
      </w:hyperlink>
    </w:p>
    <w:p w14:paraId="37B1ED38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510" w:history="1">
        <w:r w:rsidR="006F37FD" w:rsidRPr="007D5BD7">
          <w:rPr>
            <w:rStyle w:val="ac"/>
            <w:noProof/>
          </w:rPr>
          <w:t>3.1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模块规划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10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3</w:t>
        </w:r>
        <w:r w:rsidR="00605F45">
          <w:rPr>
            <w:noProof/>
            <w:webHidden/>
          </w:rPr>
          <w:fldChar w:fldCharType="end"/>
        </w:r>
      </w:hyperlink>
    </w:p>
    <w:p w14:paraId="3FE64A12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511" w:history="1">
        <w:r w:rsidR="006F37FD" w:rsidRPr="007D5BD7">
          <w:rPr>
            <w:rStyle w:val="ac"/>
            <w:noProof/>
          </w:rPr>
          <w:t>3.2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RDSBackupController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rds/backup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11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3</w:t>
        </w:r>
        <w:r w:rsidR="00605F45">
          <w:rPr>
            <w:noProof/>
            <w:webHidden/>
          </w:rPr>
          <w:fldChar w:fldCharType="end"/>
        </w:r>
      </w:hyperlink>
    </w:p>
    <w:p w14:paraId="00B46E62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12" w:history="1">
        <w:r w:rsidR="006F37FD" w:rsidRPr="007D5BD7">
          <w:rPr>
            <w:rStyle w:val="ac"/>
            <w:noProof/>
          </w:rPr>
          <w:t>3.2.1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 xml:space="preserve">getBackups() 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getBackups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12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3</w:t>
        </w:r>
        <w:r w:rsidR="00605F45">
          <w:rPr>
            <w:noProof/>
            <w:webHidden/>
          </w:rPr>
          <w:fldChar w:fldCharType="end"/>
        </w:r>
      </w:hyperlink>
    </w:p>
    <w:p w14:paraId="24FB50E9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13" w:history="1">
        <w:r w:rsidR="006F37FD" w:rsidRPr="007D5BD7">
          <w:rPr>
            <w:rStyle w:val="ac"/>
            <w:noProof/>
          </w:rPr>
          <w:t>3.2.2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getBackupsByInstanceId()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getBackupsByInstanceId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13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4</w:t>
        </w:r>
        <w:r w:rsidR="00605F45">
          <w:rPr>
            <w:noProof/>
            <w:webHidden/>
          </w:rPr>
          <w:fldChar w:fldCharType="end"/>
        </w:r>
      </w:hyperlink>
    </w:p>
    <w:p w14:paraId="585BD409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14" w:history="1">
        <w:r w:rsidR="006F37FD" w:rsidRPr="007D5BD7">
          <w:rPr>
            <w:rStyle w:val="ac"/>
            <w:noProof/>
          </w:rPr>
          <w:t>3.2.3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createBackup()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createBackup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14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5</w:t>
        </w:r>
        <w:r w:rsidR="00605F45">
          <w:rPr>
            <w:noProof/>
            <w:webHidden/>
          </w:rPr>
          <w:fldChar w:fldCharType="end"/>
        </w:r>
      </w:hyperlink>
    </w:p>
    <w:p w14:paraId="55E236FF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15" w:history="1">
        <w:r w:rsidR="006F37FD" w:rsidRPr="007D5BD7">
          <w:rPr>
            <w:rStyle w:val="ac"/>
            <w:noProof/>
          </w:rPr>
          <w:t>3.2.4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updateBackup()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updateBackup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15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6</w:t>
        </w:r>
        <w:r w:rsidR="00605F45">
          <w:rPr>
            <w:noProof/>
            <w:webHidden/>
          </w:rPr>
          <w:fldChar w:fldCharType="end"/>
        </w:r>
      </w:hyperlink>
    </w:p>
    <w:p w14:paraId="6264AF00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16" w:history="1">
        <w:r w:rsidR="006F37FD" w:rsidRPr="007D5BD7">
          <w:rPr>
            <w:rStyle w:val="ac"/>
            <w:noProof/>
          </w:rPr>
          <w:t>3.2.5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deleteBackup()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deleteBackup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16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6</w:t>
        </w:r>
        <w:r w:rsidR="00605F45">
          <w:rPr>
            <w:noProof/>
            <w:webHidden/>
          </w:rPr>
          <w:fldChar w:fldCharType="end"/>
        </w:r>
      </w:hyperlink>
    </w:p>
    <w:p w14:paraId="4B9A6F16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17" w:history="1">
        <w:r w:rsidR="006F37FD" w:rsidRPr="007D5BD7">
          <w:rPr>
            <w:rStyle w:val="ac"/>
            <w:noProof/>
          </w:rPr>
          <w:t>3.2.6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enableAutomaticBackup()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enableAutomaticBackup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17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7</w:t>
        </w:r>
        <w:r w:rsidR="00605F45">
          <w:rPr>
            <w:noProof/>
            <w:webHidden/>
          </w:rPr>
          <w:fldChar w:fldCharType="end"/>
        </w:r>
      </w:hyperlink>
    </w:p>
    <w:p w14:paraId="7EA481E5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18" w:history="1">
        <w:r w:rsidR="006F37FD" w:rsidRPr="007D5BD7">
          <w:rPr>
            <w:rStyle w:val="ac"/>
            <w:noProof/>
          </w:rPr>
          <w:t>3.2.7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diableAutomaticBackup()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diableAutomaticBackup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18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7</w:t>
        </w:r>
        <w:r w:rsidR="00605F45">
          <w:rPr>
            <w:noProof/>
            <w:webHidden/>
          </w:rPr>
          <w:fldChar w:fldCharType="end"/>
        </w:r>
      </w:hyperlink>
    </w:p>
    <w:p w14:paraId="08182568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19" w:history="1">
        <w:r w:rsidR="006F37FD" w:rsidRPr="007D5BD7">
          <w:rPr>
            <w:rStyle w:val="ac"/>
            <w:noProof/>
          </w:rPr>
          <w:t>3.2.8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createInstanceFromBackup()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19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8</w:t>
        </w:r>
        <w:r w:rsidR="00605F45">
          <w:rPr>
            <w:noProof/>
            <w:webHidden/>
          </w:rPr>
          <w:fldChar w:fldCharType="end"/>
        </w:r>
      </w:hyperlink>
    </w:p>
    <w:p w14:paraId="215FB9F6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520" w:history="1">
        <w:r w:rsidR="006F37FD" w:rsidRPr="007D5BD7">
          <w:rPr>
            <w:rStyle w:val="ac"/>
            <w:noProof/>
          </w:rPr>
          <w:t>3.3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EcmcRDSBackupController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api/rds/backup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20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8</w:t>
        </w:r>
        <w:r w:rsidR="00605F45">
          <w:rPr>
            <w:noProof/>
            <w:webHidden/>
          </w:rPr>
          <w:fldChar w:fldCharType="end"/>
        </w:r>
      </w:hyperlink>
    </w:p>
    <w:p w14:paraId="706DC82A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21" w:history="1">
        <w:r w:rsidR="006F37FD" w:rsidRPr="007D5BD7">
          <w:rPr>
            <w:rStyle w:val="ac"/>
            <w:noProof/>
          </w:rPr>
          <w:t>3.3.1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 xml:space="preserve">getBackups() 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getBackups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21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8</w:t>
        </w:r>
        <w:r w:rsidR="00605F45">
          <w:rPr>
            <w:noProof/>
            <w:webHidden/>
          </w:rPr>
          <w:fldChar w:fldCharType="end"/>
        </w:r>
      </w:hyperlink>
    </w:p>
    <w:p w14:paraId="3EA4DD22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22" w:history="1">
        <w:r w:rsidR="006F37FD" w:rsidRPr="007D5BD7">
          <w:rPr>
            <w:rStyle w:val="ac"/>
            <w:noProof/>
          </w:rPr>
          <w:t>3.3.2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getBackupsByInstanceId()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getBackupsByInstanceId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22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19</w:t>
        </w:r>
        <w:r w:rsidR="00605F45">
          <w:rPr>
            <w:noProof/>
            <w:webHidden/>
          </w:rPr>
          <w:fldChar w:fldCharType="end"/>
        </w:r>
      </w:hyperlink>
    </w:p>
    <w:p w14:paraId="55C42E27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23" w:history="1">
        <w:r w:rsidR="006F37FD" w:rsidRPr="007D5BD7">
          <w:rPr>
            <w:rStyle w:val="ac"/>
            <w:noProof/>
          </w:rPr>
          <w:t>3.3.3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createBackup()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createBackup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23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0</w:t>
        </w:r>
        <w:r w:rsidR="00605F45">
          <w:rPr>
            <w:noProof/>
            <w:webHidden/>
          </w:rPr>
          <w:fldChar w:fldCharType="end"/>
        </w:r>
      </w:hyperlink>
    </w:p>
    <w:p w14:paraId="622B6EF9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24" w:history="1">
        <w:r w:rsidR="006F37FD" w:rsidRPr="007D5BD7">
          <w:rPr>
            <w:rStyle w:val="ac"/>
            <w:noProof/>
          </w:rPr>
          <w:t>3.3.4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updateBackup()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updateBackup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24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1</w:t>
        </w:r>
        <w:r w:rsidR="00605F45">
          <w:rPr>
            <w:noProof/>
            <w:webHidden/>
          </w:rPr>
          <w:fldChar w:fldCharType="end"/>
        </w:r>
      </w:hyperlink>
    </w:p>
    <w:p w14:paraId="374D3A5F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25" w:history="1">
        <w:r w:rsidR="006F37FD" w:rsidRPr="007D5BD7">
          <w:rPr>
            <w:rStyle w:val="ac"/>
            <w:noProof/>
          </w:rPr>
          <w:t>3.3.5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deleteBackup()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deleteBackup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25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1</w:t>
        </w:r>
        <w:r w:rsidR="00605F45">
          <w:rPr>
            <w:noProof/>
            <w:webHidden/>
          </w:rPr>
          <w:fldChar w:fldCharType="end"/>
        </w:r>
      </w:hyperlink>
    </w:p>
    <w:p w14:paraId="28C52847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26" w:history="1">
        <w:r w:rsidR="006F37FD" w:rsidRPr="007D5BD7">
          <w:rPr>
            <w:rStyle w:val="ac"/>
            <w:noProof/>
          </w:rPr>
          <w:t>3.3.6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enableAutomaticBackup()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enableAutomaticBackup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26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2</w:t>
        </w:r>
        <w:r w:rsidR="00605F45">
          <w:rPr>
            <w:noProof/>
            <w:webHidden/>
          </w:rPr>
          <w:fldChar w:fldCharType="end"/>
        </w:r>
      </w:hyperlink>
    </w:p>
    <w:p w14:paraId="2EA6F67F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27" w:history="1">
        <w:r w:rsidR="006F37FD" w:rsidRPr="007D5BD7">
          <w:rPr>
            <w:rStyle w:val="ac"/>
            <w:noProof/>
          </w:rPr>
          <w:t>3.3.7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diableAutomaticBackup()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diableAutomaticBackup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27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2</w:t>
        </w:r>
        <w:r w:rsidR="00605F45">
          <w:rPr>
            <w:noProof/>
            <w:webHidden/>
          </w:rPr>
          <w:fldChar w:fldCharType="end"/>
        </w:r>
      </w:hyperlink>
    </w:p>
    <w:p w14:paraId="564B43A5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28" w:history="1">
        <w:r w:rsidR="006F37FD" w:rsidRPr="007D5BD7">
          <w:rPr>
            <w:rStyle w:val="ac"/>
            <w:noProof/>
          </w:rPr>
          <w:t>3.3.8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changeAutoBackupTime</w:t>
        </w:r>
        <w:r w:rsidR="006F37FD" w:rsidRPr="007D5BD7">
          <w:rPr>
            <w:rStyle w:val="ac"/>
            <w:noProof/>
          </w:rPr>
          <w:t>（</w:t>
        </w:r>
        <w:r w:rsidR="006F37FD" w:rsidRPr="007D5BD7">
          <w:rPr>
            <w:rStyle w:val="ac"/>
            <w:noProof/>
          </w:rPr>
          <w:t>/changeAutoBackupTime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28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3</w:t>
        </w:r>
        <w:r w:rsidR="00605F45">
          <w:rPr>
            <w:noProof/>
            <w:webHidden/>
          </w:rPr>
          <w:fldChar w:fldCharType="end"/>
        </w:r>
      </w:hyperlink>
    </w:p>
    <w:p w14:paraId="206F0528" w14:textId="77777777" w:rsidR="006F37FD" w:rsidRDefault="00CA7249">
      <w:pPr>
        <w:pStyle w:val="19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75092529" w:history="1">
        <w:r w:rsidR="006F37FD" w:rsidRPr="007D5BD7">
          <w:rPr>
            <w:rStyle w:val="ac"/>
            <w:noProof/>
          </w:rPr>
          <w:t>4</w:t>
        </w:r>
        <w:r w:rsidR="006F37F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Model</w:t>
        </w:r>
        <w:r w:rsidR="006F37FD" w:rsidRPr="007D5BD7">
          <w:rPr>
            <w:rStyle w:val="ac"/>
            <w:noProof/>
          </w:rPr>
          <w:t>设计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29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3</w:t>
        </w:r>
        <w:r w:rsidR="00605F45">
          <w:rPr>
            <w:noProof/>
            <w:webHidden/>
          </w:rPr>
          <w:fldChar w:fldCharType="end"/>
        </w:r>
      </w:hyperlink>
    </w:p>
    <w:p w14:paraId="5E259ECE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530" w:history="1">
        <w:r w:rsidR="006F37FD" w:rsidRPr="007D5BD7">
          <w:rPr>
            <w:rStyle w:val="ac"/>
            <w:noProof/>
          </w:rPr>
          <w:t>4.1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云数据库备份（</w:t>
        </w:r>
        <w:r w:rsidR="006F37FD" w:rsidRPr="007D5BD7">
          <w:rPr>
            <w:rStyle w:val="ac"/>
            <w:noProof/>
          </w:rPr>
          <w:t>RDSBackup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30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3</w:t>
        </w:r>
        <w:r w:rsidR="00605F45">
          <w:rPr>
            <w:noProof/>
            <w:webHidden/>
          </w:rPr>
          <w:fldChar w:fldCharType="end"/>
        </w:r>
      </w:hyperlink>
    </w:p>
    <w:p w14:paraId="644A256B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531" w:history="1">
        <w:r w:rsidR="006F37FD" w:rsidRPr="007D5BD7">
          <w:rPr>
            <w:rStyle w:val="ac"/>
            <w:noProof/>
          </w:rPr>
          <w:t>4.2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云数据库备份计划（</w:t>
        </w:r>
        <w:r w:rsidR="006F37FD" w:rsidRPr="007D5BD7">
          <w:rPr>
            <w:rStyle w:val="ac"/>
            <w:noProof/>
          </w:rPr>
          <w:t>RDSBackupSchedule</w:t>
        </w:r>
        <w:r w:rsidR="006F37FD" w:rsidRPr="007D5BD7">
          <w:rPr>
            <w:rStyle w:val="ac"/>
            <w:noProof/>
          </w:rPr>
          <w:t>）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31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4</w:t>
        </w:r>
        <w:r w:rsidR="00605F45">
          <w:rPr>
            <w:noProof/>
            <w:webHidden/>
          </w:rPr>
          <w:fldChar w:fldCharType="end"/>
        </w:r>
      </w:hyperlink>
    </w:p>
    <w:p w14:paraId="0B8A58E2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532" w:history="1">
        <w:r w:rsidR="006F37FD" w:rsidRPr="007D5BD7">
          <w:rPr>
            <w:rStyle w:val="ac"/>
            <w:noProof/>
          </w:rPr>
          <w:t>4.3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数据库表设计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32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5</w:t>
        </w:r>
        <w:r w:rsidR="00605F45">
          <w:rPr>
            <w:noProof/>
            <w:webHidden/>
          </w:rPr>
          <w:fldChar w:fldCharType="end"/>
        </w:r>
      </w:hyperlink>
    </w:p>
    <w:p w14:paraId="558095DD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33" w:history="1">
        <w:r w:rsidR="006F37FD" w:rsidRPr="007D5BD7">
          <w:rPr>
            <w:rStyle w:val="ac"/>
            <w:noProof/>
          </w:rPr>
          <w:t>4.3.1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云数据库备份表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33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5</w:t>
        </w:r>
        <w:r w:rsidR="00605F45">
          <w:rPr>
            <w:noProof/>
            <w:webHidden/>
          </w:rPr>
          <w:fldChar w:fldCharType="end"/>
        </w:r>
      </w:hyperlink>
    </w:p>
    <w:p w14:paraId="41022F3A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34" w:history="1">
        <w:r w:rsidR="006F37FD" w:rsidRPr="007D5BD7">
          <w:rPr>
            <w:rStyle w:val="ac"/>
            <w:noProof/>
          </w:rPr>
          <w:t>4.3.2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云数据库备份计划表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34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6</w:t>
        </w:r>
        <w:r w:rsidR="00605F45">
          <w:rPr>
            <w:noProof/>
            <w:webHidden/>
          </w:rPr>
          <w:fldChar w:fldCharType="end"/>
        </w:r>
      </w:hyperlink>
    </w:p>
    <w:p w14:paraId="0BDAAC26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535" w:history="1">
        <w:r w:rsidR="006F37FD" w:rsidRPr="007D5BD7">
          <w:rPr>
            <w:rStyle w:val="ac"/>
            <w:noProof/>
          </w:rPr>
          <w:t>4.4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Redis</w:t>
        </w:r>
        <w:r w:rsidR="006F37FD" w:rsidRPr="007D5BD7">
          <w:rPr>
            <w:rStyle w:val="ac"/>
            <w:noProof/>
          </w:rPr>
          <w:t>队列设计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35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6</w:t>
        </w:r>
        <w:r w:rsidR="00605F45">
          <w:rPr>
            <w:noProof/>
            <w:webHidden/>
          </w:rPr>
          <w:fldChar w:fldCharType="end"/>
        </w:r>
      </w:hyperlink>
    </w:p>
    <w:p w14:paraId="5F0AECBE" w14:textId="77777777" w:rsidR="006F37FD" w:rsidRDefault="00CA7249">
      <w:pPr>
        <w:pStyle w:val="19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75092536" w:history="1">
        <w:r w:rsidR="006F37FD" w:rsidRPr="007D5BD7">
          <w:rPr>
            <w:rStyle w:val="ac"/>
            <w:noProof/>
          </w:rPr>
          <w:t>5</w:t>
        </w:r>
        <w:r w:rsidR="006F37F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Service</w:t>
        </w:r>
        <w:r w:rsidR="006F37FD" w:rsidRPr="007D5BD7">
          <w:rPr>
            <w:rStyle w:val="ac"/>
            <w:noProof/>
          </w:rPr>
          <w:t>设计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36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7</w:t>
        </w:r>
        <w:r w:rsidR="00605F45">
          <w:rPr>
            <w:noProof/>
            <w:webHidden/>
          </w:rPr>
          <w:fldChar w:fldCharType="end"/>
        </w:r>
      </w:hyperlink>
    </w:p>
    <w:p w14:paraId="4129250B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537" w:history="1">
        <w:r w:rsidR="006F37FD" w:rsidRPr="007D5BD7">
          <w:rPr>
            <w:rStyle w:val="ac"/>
            <w:noProof/>
          </w:rPr>
          <w:t>5.1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类设计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37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7</w:t>
        </w:r>
        <w:r w:rsidR="00605F45">
          <w:rPr>
            <w:noProof/>
            <w:webHidden/>
          </w:rPr>
          <w:fldChar w:fldCharType="end"/>
        </w:r>
      </w:hyperlink>
    </w:p>
    <w:p w14:paraId="627EDFAD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38" w:history="1">
        <w:r w:rsidR="006F37FD" w:rsidRPr="007D5BD7">
          <w:rPr>
            <w:rStyle w:val="ac"/>
            <w:noProof/>
          </w:rPr>
          <w:t>5.1.1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模块类图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38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7</w:t>
        </w:r>
        <w:r w:rsidR="00605F45">
          <w:rPr>
            <w:noProof/>
            <w:webHidden/>
          </w:rPr>
          <w:fldChar w:fldCharType="end"/>
        </w:r>
      </w:hyperlink>
    </w:p>
    <w:p w14:paraId="3857D108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39" w:history="1">
        <w:r w:rsidR="006F37FD" w:rsidRPr="007D5BD7">
          <w:rPr>
            <w:rStyle w:val="ac"/>
            <w:noProof/>
          </w:rPr>
          <w:t>5.1.2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类说明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39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7</w:t>
        </w:r>
        <w:r w:rsidR="00605F45">
          <w:rPr>
            <w:noProof/>
            <w:webHidden/>
          </w:rPr>
          <w:fldChar w:fldCharType="end"/>
        </w:r>
      </w:hyperlink>
    </w:p>
    <w:p w14:paraId="1BFAE9F0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540" w:history="1">
        <w:r w:rsidR="006F37FD" w:rsidRPr="007D5BD7">
          <w:rPr>
            <w:rStyle w:val="ac"/>
            <w:noProof/>
          </w:rPr>
          <w:t>5.2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详细说明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40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8</w:t>
        </w:r>
        <w:r w:rsidR="00605F45">
          <w:rPr>
            <w:noProof/>
            <w:webHidden/>
          </w:rPr>
          <w:fldChar w:fldCharType="end"/>
        </w:r>
      </w:hyperlink>
    </w:p>
    <w:p w14:paraId="03ED615A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41" w:history="1">
        <w:r w:rsidR="006F37FD" w:rsidRPr="007D5BD7">
          <w:rPr>
            <w:rStyle w:val="ac"/>
            <w:noProof/>
          </w:rPr>
          <w:t>5.2.1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RDSBackupService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41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8</w:t>
        </w:r>
        <w:r w:rsidR="00605F45">
          <w:rPr>
            <w:noProof/>
            <w:webHidden/>
          </w:rPr>
          <w:fldChar w:fldCharType="end"/>
        </w:r>
      </w:hyperlink>
    </w:p>
    <w:p w14:paraId="44BC5FE9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42" w:history="1">
        <w:r w:rsidR="006F37FD" w:rsidRPr="007D5BD7">
          <w:rPr>
            <w:rStyle w:val="ac"/>
            <w:noProof/>
          </w:rPr>
          <w:t>5.2.2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RDSBackupServiceImpl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42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9</w:t>
        </w:r>
        <w:r w:rsidR="00605F45">
          <w:rPr>
            <w:noProof/>
            <w:webHidden/>
          </w:rPr>
          <w:fldChar w:fldCharType="end"/>
        </w:r>
      </w:hyperlink>
    </w:p>
    <w:p w14:paraId="09B8398D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43" w:history="1">
        <w:r w:rsidR="006F37FD" w:rsidRPr="007D5BD7">
          <w:rPr>
            <w:rStyle w:val="ac"/>
            <w:noProof/>
          </w:rPr>
          <w:t>5.2.3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OpenstackTroveBackupService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43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9</w:t>
        </w:r>
        <w:r w:rsidR="00605F45">
          <w:rPr>
            <w:noProof/>
            <w:webHidden/>
          </w:rPr>
          <w:fldChar w:fldCharType="end"/>
        </w:r>
      </w:hyperlink>
    </w:p>
    <w:p w14:paraId="7B8489C5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44" w:history="1">
        <w:r w:rsidR="006F37FD" w:rsidRPr="007D5BD7">
          <w:rPr>
            <w:rStyle w:val="ac"/>
            <w:noProof/>
          </w:rPr>
          <w:t>5.2.4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OpenstackTroveBackupServiceImpl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44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9</w:t>
        </w:r>
        <w:r w:rsidR="00605F45">
          <w:rPr>
            <w:noProof/>
            <w:webHidden/>
          </w:rPr>
          <w:fldChar w:fldCharType="end"/>
        </w:r>
      </w:hyperlink>
    </w:p>
    <w:p w14:paraId="26A64992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45" w:history="1">
        <w:r w:rsidR="006F37FD" w:rsidRPr="007D5BD7">
          <w:rPr>
            <w:rStyle w:val="ac"/>
            <w:noProof/>
          </w:rPr>
          <w:t>5.2.5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RDSBackupSyncJob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45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29</w:t>
        </w:r>
        <w:r w:rsidR="00605F45">
          <w:rPr>
            <w:noProof/>
            <w:webHidden/>
          </w:rPr>
          <w:fldChar w:fldCharType="end"/>
        </w:r>
      </w:hyperlink>
    </w:p>
    <w:p w14:paraId="54613B62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46" w:history="1">
        <w:r w:rsidR="006F37FD" w:rsidRPr="007D5BD7">
          <w:rPr>
            <w:rStyle w:val="ac"/>
            <w:noProof/>
          </w:rPr>
          <w:t>5.2.6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RDSBackupSyncThread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46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30</w:t>
        </w:r>
        <w:r w:rsidR="00605F45">
          <w:rPr>
            <w:noProof/>
            <w:webHidden/>
          </w:rPr>
          <w:fldChar w:fldCharType="end"/>
        </w:r>
      </w:hyperlink>
    </w:p>
    <w:p w14:paraId="312FF42C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47" w:history="1">
        <w:r w:rsidR="006F37FD" w:rsidRPr="007D5BD7">
          <w:rPr>
            <w:rStyle w:val="ac"/>
            <w:noProof/>
          </w:rPr>
          <w:t>5.2.7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RDSBackupJob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47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30</w:t>
        </w:r>
        <w:r w:rsidR="00605F45">
          <w:rPr>
            <w:noProof/>
            <w:webHidden/>
          </w:rPr>
          <w:fldChar w:fldCharType="end"/>
        </w:r>
      </w:hyperlink>
    </w:p>
    <w:p w14:paraId="17B70019" w14:textId="77777777" w:rsidR="006F37FD" w:rsidRDefault="00CA7249">
      <w:pPr>
        <w:pStyle w:val="3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5092548" w:history="1">
        <w:r w:rsidR="006F37FD" w:rsidRPr="007D5BD7">
          <w:rPr>
            <w:rStyle w:val="ac"/>
            <w:noProof/>
          </w:rPr>
          <w:t>5.2.8</w:t>
        </w:r>
        <w:r w:rsidR="006F37F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RDSBackupTread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48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30</w:t>
        </w:r>
        <w:r w:rsidR="00605F45">
          <w:rPr>
            <w:noProof/>
            <w:webHidden/>
          </w:rPr>
          <w:fldChar w:fldCharType="end"/>
        </w:r>
      </w:hyperlink>
    </w:p>
    <w:p w14:paraId="628B76D4" w14:textId="77777777" w:rsidR="006F37FD" w:rsidRDefault="00CA7249">
      <w:pPr>
        <w:pStyle w:val="19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75092549" w:history="1">
        <w:r w:rsidR="006F37FD" w:rsidRPr="007D5BD7">
          <w:rPr>
            <w:rStyle w:val="ac"/>
            <w:noProof/>
          </w:rPr>
          <w:t>6</w:t>
        </w:r>
        <w:r w:rsidR="006F37F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补充说明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49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31</w:t>
        </w:r>
        <w:r w:rsidR="00605F45">
          <w:rPr>
            <w:noProof/>
            <w:webHidden/>
          </w:rPr>
          <w:fldChar w:fldCharType="end"/>
        </w:r>
      </w:hyperlink>
    </w:p>
    <w:p w14:paraId="1B5A8241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550" w:history="1">
        <w:r w:rsidR="006F37FD" w:rsidRPr="007D5BD7">
          <w:rPr>
            <w:rStyle w:val="ac"/>
            <w:noProof/>
          </w:rPr>
          <w:t>6.1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关于自动备份列表展现问题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50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31</w:t>
        </w:r>
        <w:r w:rsidR="00605F45">
          <w:rPr>
            <w:noProof/>
            <w:webHidden/>
          </w:rPr>
          <w:fldChar w:fldCharType="end"/>
        </w:r>
      </w:hyperlink>
    </w:p>
    <w:p w14:paraId="7A43A5EA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551" w:history="1">
        <w:r w:rsidR="006F37FD" w:rsidRPr="007D5BD7">
          <w:rPr>
            <w:rStyle w:val="ac"/>
            <w:noProof/>
          </w:rPr>
          <w:t>6.2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关于数据同步问题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51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31</w:t>
        </w:r>
        <w:r w:rsidR="00605F45">
          <w:rPr>
            <w:noProof/>
            <w:webHidden/>
          </w:rPr>
          <w:fldChar w:fldCharType="end"/>
        </w:r>
      </w:hyperlink>
    </w:p>
    <w:p w14:paraId="10410BF4" w14:textId="77777777" w:rsidR="006F37FD" w:rsidRDefault="00CA7249">
      <w:pPr>
        <w:pStyle w:val="2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5092552" w:history="1">
        <w:r w:rsidR="006F37FD" w:rsidRPr="007D5BD7">
          <w:rPr>
            <w:rStyle w:val="ac"/>
            <w:noProof/>
          </w:rPr>
          <w:t>6.3</w:t>
        </w:r>
        <w:r w:rsidR="006F37F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F37FD" w:rsidRPr="007D5BD7">
          <w:rPr>
            <w:rStyle w:val="ac"/>
            <w:noProof/>
          </w:rPr>
          <w:t>关于全量备份和增量备份</w:t>
        </w:r>
        <w:r w:rsidR="006F37FD">
          <w:rPr>
            <w:noProof/>
            <w:webHidden/>
          </w:rPr>
          <w:tab/>
        </w:r>
        <w:r w:rsidR="00605F45">
          <w:rPr>
            <w:noProof/>
            <w:webHidden/>
          </w:rPr>
          <w:fldChar w:fldCharType="begin"/>
        </w:r>
        <w:r w:rsidR="006F37FD">
          <w:rPr>
            <w:noProof/>
            <w:webHidden/>
          </w:rPr>
          <w:instrText xml:space="preserve"> PAGEREF _Toc475092552 \h </w:instrText>
        </w:r>
        <w:r w:rsidR="00605F45">
          <w:rPr>
            <w:noProof/>
            <w:webHidden/>
          </w:rPr>
        </w:r>
        <w:r w:rsidR="00605F45">
          <w:rPr>
            <w:noProof/>
            <w:webHidden/>
          </w:rPr>
          <w:fldChar w:fldCharType="separate"/>
        </w:r>
        <w:r w:rsidR="006F37FD">
          <w:rPr>
            <w:noProof/>
            <w:webHidden/>
          </w:rPr>
          <w:t>31</w:t>
        </w:r>
        <w:r w:rsidR="00605F45">
          <w:rPr>
            <w:noProof/>
            <w:webHidden/>
          </w:rPr>
          <w:fldChar w:fldCharType="end"/>
        </w:r>
      </w:hyperlink>
    </w:p>
    <w:p w14:paraId="2A74528E" w14:textId="77777777" w:rsidR="00E42E70" w:rsidRDefault="00605F45" w:rsidP="00E42E70">
      <w:pPr>
        <w:jc w:val="left"/>
      </w:pPr>
      <w:r>
        <w:rPr>
          <w:bCs/>
          <w:caps/>
          <w:szCs w:val="20"/>
        </w:rPr>
        <w:fldChar w:fldCharType="end"/>
      </w:r>
    </w:p>
    <w:p w14:paraId="4B8FCCEE" w14:textId="77777777" w:rsidR="00E42E70" w:rsidRDefault="00E42E70" w:rsidP="00E42E70">
      <w:pPr>
        <w:jc w:val="left"/>
      </w:pPr>
    </w:p>
    <w:p w14:paraId="66B59AE7" w14:textId="77777777" w:rsidR="00E42E70" w:rsidRDefault="00E42E70" w:rsidP="00E42E70">
      <w:pPr>
        <w:pStyle w:val="10"/>
        <w:tabs>
          <w:tab w:val="clear" w:pos="432"/>
        </w:tabs>
        <w:jc w:val="left"/>
      </w:pPr>
      <w:r>
        <w:br w:type="page"/>
      </w:r>
      <w:bookmarkStart w:id="9" w:name="_Toc475092489"/>
      <w:r>
        <w:rPr>
          <w:rFonts w:hint="eastAsia"/>
        </w:rPr>
        <w:lastRenderedPageBreak/>
        <w:t>概述</w:t>
      </w:r>
      <w:bookmarkEnd w:id="9"/>
    </w:p>
    <w:p w14:paraId="600484F4" w14:textId="77777777" w:rsidR="00DD5CBD" w:rsidRDefault="00DD5CBD" w:rsidP="00DD5CBD">
      <w:pPr>
        <w:pStyle w:val="2"/>
        <w:numPr>
          <w:ilvl w:val="1"/>
          <w:numId w:val="18"/>
        </w:numPr>
        <w:tabs>
          <w:tab w:val="left" w:pos="575"/>
          <w:tab w:val="left" w:pos="576"/>
        </w:tabs>
      </w:pPr>
      <w:bookmarkStart w:id="10" w:name="_Toc29701"/>
      <w:bookmarkStart w:id="11" w:name="_Toc475092490"/>
      <w:r>
        <w:rPr>
          <w:rFonts w:hint="eastAsia"/>
        </w:rPr>
        <w:t>功能</w:t>
      </w:r>
      <w:r>
        <w:t>概述</w:t>
      </w:r>
      <w:bookmarkEnd w:id="10"/>
      <w:bookmarkEnd w:id="11"/>
    </w:p>
    <w:p w14:paraId="286D7A34" w14:textId="77777777" w:rsidR="00DD5CBD" w:rsidRDefault="00DD5CBD" w:rsidP="00DD5CBD">
      <w:pPr>
        <w:pStyle w:val="Char"/>
      </w:pPr>
      <w:r>
        <w:rPr>
          <w:rFonts w:hint="eastAsia"/>
        </w:rPr>
        <w:t>ECSC</w:t>
      </w:r>
      <w:r>
        <w:rPr>
          <w:rFonts w:hint="eastAsia"/>
        </w:rPr>
        <w:t>、</w:t>
      </w:r>
      <w:r>
        <w:rPr>
          <w:rFonts w:hint="eastAsia"/>
        </w:rPr>
        <w:t>ECMC</w:t>
      </w:r>
      <w:r>
        <w:rPr>
          <w:rFonts w:hint="eastAsia"/>
        </w:rPr>
        <w:t>云数据库备份功能。</w:t>
      </w:r>
    </w:p>
    <w:p w14:paraId="0AF5F682" w14:textId="77777777" w:rsidR="00DD5CBD" w:rsidRDefault="00DD5CBD" w:rsidP="002F304D">
      <w:pPr>
        <w:pStyle w:val="2"/>
        <w:numPr>
          <w:ilvl w:val="1"/>
          <w:numId w:val="18"/>
        </w:numPr>
        <w:tabs>
          <w:tab w:val="left" w:pos="575"/>
          <w:tab w:val="left" w:pos="576"/>
        </w:tabs>
      </w:pPr>
      <w:bookmarkStart w:id="12" w:name="_Toc16691"/>
      <w:bookmarkStart w:id="13" w:name="_Toc475092491"/>
      <w:r>
        <w:rPr>
          <w:rFonts w:hint="eastAsia"/>
        </w:rPr>
        <w:t>定义、缩略语</w:t>
      </w:r>
      <w:bookmarkEnd w:id="12"/>
      <w:bookmarkEnd w:id="13"/>
    </w:p>
    <w:p w14:paraId="18FE95FF" w14:textId="77777777" w:rsidR="00DD5CBD" w:rsidRPr="00DD5CBD" w:rsidRDefault="00DD5CBD" w:rsidP="002F304D">
      <w:pPr>
        <w:pStyle w:val="2"/>
        <w:numPr>
          <w:ilvl w:val="1"/>
          <w:numId w:val="18"/>
        </w:numPr>
        <w:tabs>
          <w:tab w:val="left" w:pos="575"/>
          <w:tab w:val="left" w:pos="576"/>
        </w:tabs>
      </w:pPr>
      <w:bookmarkStart w:id="14" w:name="_Toc16278"/>
      <w:bookmarkStart w:id="15" w:name="_Toc475092492"/>
      <w:r>
        <w:rPr>
          <w:rFonts w:hint="eastAsia"/>
        </w:rPr>
        <w:t>参考资料</w:t>
      </w:r>
      <w:bookmarkEnd w:id="14"/>
      <w:bookmarkEnd w:id="15"/>
    </w:p>
    <w:p w14:paraId="79CD1706" w14:textId="77777777" w:rsidR="00C87037" w:rsidRPr="00C87037" w:rsidRDefault="00E42E70" w:rsidP="00DD5CBD">
      <w:pPr>
        <w:pStyle w:val="10"/>
      </w:pPr>
      <w:bookmarkStart w:id="16" w:name="_Toc475092493"/>
      <w:r>
        <w:rPr>
          <w:rFonts w:hint="eastAsia"/>
        </w:rPr>
        <w:t>业务</w:t>
      </w:r>
      <w:r>
        <w:t>分析</w:t>
      </w:r>
      <w:bookmarkEnd w:id="16"/>
    </w:p>
    <w:p w14:paraId="4BF934A5" w14:textId="77777777" w:rsidR="00E42E70" w:rsidRDefault="00E42E70" w:rsidP="00DD5CBD">
      <w:pPr>
        <w:pStyle w:val="2"/>
      </w:pPr>
      <w:bookmarkStart w:id="17" w:name="_Toc475092494"/>
      <w:r>
        <w:rPr>
          <w:rFonts w:hint="eastAsia"/>
        </w:rPr>
        <w:t>用例图</w:t>
      </w:r>
      <w:bookmarkEnd w:id="17"/>
    </w:p>
    <w:p w14:paraId="32657456" w14:textId="77777777" w:rsidR="00F216E9" w:rsidRPr="00F216E9" w:rsidRDefault="00F216E9" w:rsidP="00DD5CBD">
      <w:pPr>
        <w:pStyle w:val="3"/>
      </w:pPr>
      <w:bookmarkStart w:id="18" w:name="_Toc475092495"/>
      <w:r>
        <w:rPr>
          <w:rFonts w:hint="eastAsia"/>
        </w:rPr>
        <w:t>ECSC</w:t>
      </w:r>
      <w:r>
        <w:rPr>
          <w:rFonts w:hint="eastAsia"/>
        </w:rPr>
        <w:t>客户用例</w:t>
      </w:r>
      <w:bookmarkEnd w:id="18"/>
    </w:p>
    <w:p w14:paraId="792CCB46" w14:textId="77777777" w:rsidR="0022151A" w:rsidRDefault="00577635" w:rsidP="009A30AB">
      <w:pPr>
        <w:pStyle w:val="Char"/>
      </w:pPr>
      <w:r>
        <w:object w:dxaOrig="8049" w:dyaOrig="4627" w14:anchorId="38C482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35pt;height:176.25pt" o:ole="">
            <v:imagedata r:id="rId7" o:title=""/>
          </v:shape>
          <o:OLEObject Type="Embed" ProgID="Visio.Drawing.15" ShapeID="_x0000_i1025" DrawAspect="Content" ObjectID="_1551527894" r:id="rId8"/>
        </w:object>
      </w:r>
    </w:p>
    <w:p w14:paraId="467F39EF" w14:textId="77777777" w:rsidR="00001219" w:rsidRDefault="0090002D" w:rsidP="00DD5CBD">
      <w:pPr>
        <w:pStyle w:val="3"/>
      </w:pPr>
      <w:bookmarkStart w:id="19" w:name="_Toc475092496"/>
      <w:r>
        <w:rPr>
          <w:rFonts w:hint="eastAsia"/>
        </w:rPr>
        <w:lastRenderedPageBreak/>
        <w:t>ECMC</w:t>
      </w:r>
      <w:r>
        <w:rPr>
          <w:rFonts w:hint="eastAsia"/>
        </w:rPr>
        <w:t>用例</w:t>
      </w:r>
      <w:bookmarkEnd w:id="19"/>
    </w:p>
    <w:p w14:paraId="19DE6942" w14:textId="77777777" w:rsidR="0090002D" w:rsidRDefault="00577635" w:rsidP="009A30AB">
      <w:pPr>
        <w:pStyle w:val="Char"/>
      </w:pPr>
      <w:r>
        <w:object w:dxaOrig="8049" w:dyaOrig="4884" w14:anchorId="65DE4350">
          <v:shape id="_x0000_i1026" type="#_x0000_t75" style="width:303.05pt;height:183.75pt" o:ole="">
            <v:imagedata r:id="rId9" o:title=""/>
          </v:shape>
          <o:OLEObject Type="Embed" ProgID="Visio.Drawing.15" ShapeID="_x0000_i1026" DrawAspect="Content" ObjectID="_1551527895" r:id="rId10"/>
        </w:object>
      </w:r>
    </w:p>
    <w:p w14:paraId="0478BDE1" w14:textId="77777777" w:rsidR="0090002D" w:rsidRDefault="0090002D" w:rsidP="00DD5CBD">
      <w:pPr>
        <w:pStyle w:val="3"/>
      </w:pPr>
      <w:bookmarkStart w:id="20" w:name="_Toc475092497"/>
      <w:r>
        <w:rPr>
          <w:rFonts w:hint="eastAsia"/>
        </w:rPr>
        <w:t>计划任务</w:t>
      </w:r>
      <w:bookmarkEnd w:id="20"/>
    </w:p>
    <w:p w14:paraId="27191D5B" w14:textId="77777777" w:rsidR="0090002D" w:rsidRPr="009A30AB" w:rsidRDefault="00313D44" w:rsidP="009A30AB">
      <w:pPr>
        <w:pStyle w:val="Char"/>
      </w:pPr>
      <w:r>
        <w:object w:dxaOrig="6292" w:dyaOrig="4086" w14:anchorId="1AC92FC7">
          <v:shape id="_x0000_i1027" type="#_x0000_t75" style="width:234.8pt;height:152.05pt" o:ole="">
            <v:imagedata r:id="rId11" o:title=""/>
          </v:shape>
          <o:OLEObject Type="Embed" ProgID="Visio.Drawing.15" ShapeID="_x0000_i1027" DrawAspect="Content" ObjectID="_1551527896" r:id="rId12"/>
        </w:object>
      </w:r>
    </w:p>
    <w:p w14:paraId="098803E1" w14:textId="77777777" w:rsidR="00E42E70" w:rsidRDefault="00E42E70" w:rsidP="00DD5CBD">
      <w:pPr>
        <w:pStyle w:val="2"/>
      </w:pPr>
      <w:bookmarkStart w:id="21" w:name="_Toc475092498"/>
      <w:r>
        <w:rPr>
          <w:rFonts w:hint="eastAsia"/>
        </w:rPr>
        <w:t>流程图</w:t>
      </w:r>
      <w:bookmarkEnd w:id="21"/>
    </w:p>
    <w:p w14:paraId="42097DB8" w14:textId="77777777" w:rsidR="005E588F" w:rsidRPr="005E588F" w:rsidRDefault="005E588F" w:rsidP="005E588F">
      <w:pPr>
        <w:pStyle w:val="Char"/>
      </w:pPr>
      <w:r>
        <w:rPr>
          <w:rFonts w:hint="eastAsia"/>
        </w:rPr>
        <w:t>ECSC</w:t>
      </w:r>
      <w:r>
        <w:rPr>
          <w:rFonts w:hint="eastAsia"/>
        </w:rPr>
        <w:t>和</w:t>
      </w:r>
      <w:r>
        <w:rPr>
          <w:rFonts w:hint="eastAsia"/>
        </w:rPr>
        <w:t>ECMC</w:t>
      </w:r>
      <w:r>
        <w:rPr>
          <w:rFonts w:hint="eastAsia"/>
        </w:rPr>
        <w:t>基本功能类似，两者的</w:t>
      </w:r>
      <w:r w:rsidR="00585F69">
        <w:rPr>
          <w:rFonts w:hint="eastAsia"/>
        </w:rPr>
        <w:t>异同仅在于</w:t>
      </w:r>
      <w:r w:rsidR="00585F69">
        <w:rPr>
          <w:rFonts w:hint="eastAsia"/>
        </w:rPr>
        <w:t>ECSC</w:t>
      </w:r>
      <w:r w:rsidR="00585F69">
        <w:rPr>
          <w:rFonts w:hint="eastAsia"/>
        </w:rPr>
        <w:t>无自动备份时间设置和修改，</w:t>
      </w:r>
      <w:r w:rsidR="00585F69">
        <w:rPr>
          <w:rFonts w:hint="eastAsia"/>
        </w:rPr>
        <w:t>ECMC</w:t>
      </w:r>
      <w:r w:rsidR="00585F69">
        <w:rPr>
          <w:rFonts w:hint="eastAsia"/>
        </w:rPr>
        <w:t>无从备份创建实例功能。所以，</w:t>
      </w:r>
      <w:r w:rsidR="00813B08">
        <w:rPr>
          <w:rFonts w:hint="eastAsia"/>
        </w:rPr>
        <w:t>基本功能</w:t>
      </w:r>
      <w:r w:rsidR="00585F69">
        <w:rPr>
          <w:rFonts w:hint="eastAsia"/>
        </w:rPr>
        <w:t>流程图尽量复用。</w:t>
      </w:r>
    </w:p>
    <w:p w14:paraId="0128D16B" w14:textId="77777777" w:rsidR="00E42E70" w:rsidRDefault="005E588F" w:rsidP="00DD5CBD">
      <w:pPr>
        <w:pStyle w:val="3"/>
      </w:pPr>
      <w:bookmarkStart w:id="22" w:name="_Toc475092499"/>
      <w:r>
        <w:rPr>
          <w:rFonts w:hint="eastAsia"/>
        </w:rPr>
        <w:lastRenderedPageBreak/>
        <w:t>查看备份列表</w:t>
      </w:r>
      <w:bookmarkEnd w:id="22"/>
    </w:p>
    <w:p w14:paraId="15F6939F" w14:textId="77777777" w:rsidR="00F026AD" w:rsidRDefault="00C14421" w:rsidP="00E42E70">
      <w:pPr>
        <w:pStyle w:val="Char"/>
      </w:pPr>
      <w:r>
        <w:object w:dxaOrig="2136" w:dyaOrig="4007" w14:anchorId="333AA55C">
          <v:shape id="_x0000_i1028" type="#_x0000_t75" style="width:132.2pt;height:250.4pt" o:ole="">
            <v:imagedata r:id="rId13" o:title=""/>
          </v:shape>
          <o:OLEObject Type="Embed" ProgID="Visio.Drawing.15" ShapeID="_x0000_i1028" DrawAspect="Content" ObjectID="_1551527897" r:id="rId14"/>
        </w:object>
      </w:r>
    </w:p>
    <w:p w14:paraId="2F89F283" w14:textId="77777777" w:rsidR="005E588F" w:rsidRDefault="005E588F" w:rsidP="00DD5CBD">
      <w:pPr>
        <w:pStyle w:val="3"/>
      </w:pPr>
      <w:bookmarkStart w:id="23" w:name="_Toc475092500"/>
      <w:r>
        <w:rPr>
          <w:rFonts w:hint="eastAsia"/>
        </w:rPr>
        <w:t>查看实例的备份</w:t>
      </w:r>
      <w:bookmarkEnd w:id="23"/>
    </w:p>
    <w:p w14:paraId="5A294FF6" w14:textId="77777777" w:rsidR="00F026AD" w:rsidRDefault="00C14421" w:rsidP="00E42E70">
      <w:pPr>
        <w:pStyle w:val="Char"/>
      </w:pPr>
      <w:r>
        <w:object w:dxaOrig="2052" w:dyaOrig="4035" w14:anchorId="6BE67982">
          <v:shape id="_x0000_i1029" type="#_x0000_t75" style="width:137pt;height:269.75pt" o:ole="">
            <v:imagedata r:id="rId15" o:title=""/>
          </v:shape>
          <o:OLEObject Type="Embed" ProgID="Visio.Drawing.15" ShapeID="_x0000_i1029" DrawAspect="Content" ObjectID="_1551527898" r:id="rId16"/>
        </w:object>
      </w:r>
    </w:p>
    <w:p w14:paraId="7DED73AE" w14:textId="77777777" w:rsidR="00577635" w:rsidRDefault="00577635" w:rsidP="00DD5CBD">
      <w:pPr>
        <w:pStyle w:val="3"/>
      </w:pPr>
      <w:bookmarkStart w:id="24" w:name="_Toc475092501"/>
      <w:r>
        <w:rPr>
          <w:rFonts w:hint="eastAsia"/>
        </w:rPr>
        <w:lastRenderedPageBreak/>
        <w:t>手动备份</w:t>
      </w:r>
      <w:bookmarkEnd w:id="24"/>
    </w:p>
    <w:p w14:paraId="197BE488" w14:textId="77777777" w:rsidR="00255C01" w:rsidRDefault="00BD7076" w:rsidP="00E42E70">
      <w:pPr>
        <w:pStyle w:val="Char"/>
      </w:pPr>
      <w:r>
        <w:object w:dxaOrig="7916" w:dyaOrig="14778" w14:anchorId="03D06E2F">
          <v:shape id="_x0000_i1030" type="#_x0000_t75" style="width:310.05pt;height:577.6pt" o:ole="">
            <v:imagedata r:id="rId17" o:title=""/>
          </v:shape>
          <o:OLEObject Type="Embed" ProgID="Visio.Drawing.15" ShapeID="_x0000_i1030" DrawAspect="Content" ObjectID="_1551527899" r:id="rId18"/>
        </w:object>
      </w:r>
    </w:p>
    <w:p w14:paraId="40FAF4DF" w14:textId="77777777" w:rsidR="00BD7076" w:rsidRDefault="00BD7076" w:rsidP="00E42E70">
      <w:pPr>
        <w:pStyle w:val="Char"/>
      </w:pPr>
      <w:r>
        <w:rPr>
          <w:rFonts w:hint="eastAsia"/>
        </w:rPr>
        <w:t>重名校验粒度是客户的一个项目下（即一个数据中心下）不能重名。</w:t>
      </w:r>
    </w:p>
    <w:p w14:paraId="7690E314" w14:textId="77777777" w:rsidR="00DD37AD" w:rsidRDefault="00DD37AD" w:rsidP="00E42E70">
      <w:pPr>
        <w:pStyle w:val="Char"/>
      </w:pPr>
      <w:r>
        <w:rPr>
          <w:rFonts w:hint="eastAsia"/>
        </w:rPr>
        <w:t>将新建的数据库备份记录放入</w:t>
      </w:r>
      <w:r>
        <w:rPr>
          <w:rFonts w:hint="eastAsia"/>
        </w:rPr>
        <w:t>Redis</w:t>
      </w:r>
      <w:r>
        <w:rPr>
          <w:rFonts w:hint="eastAsia"/>
        </w:rPr>
        <w:t>队列：</w:t>
      </w:r>
      <w:r>
        <w:rPr>
          <w:rFonts w:hint="eastAsia"/>
        </w:rPr>
        <w:t>CLOUD_</w:t>
      </w:r>
      <w:r>
        <w:t>RESOURCE:SYNCBACKUP</w:t>
      </w:r>
      <w:r>
        <w:rPr>
          <w:rFonts w:hint="eastAsia"/>
        </w:rPr>
        <w:t>，由</w:t>
      </w:r>
      <w:r>
        <w:rPr>
          <w:rFonts w:hint="eastAsia"/>
        </w:rPr>
        <w:t>RDS</w:t>
      </w:r>
      <w:r>
        <w:t>BackupSyncJob</w:t>
      </w:r>
      <w:r>
        <w:rPr>
          <w:rFonts w:hint="eastAsia"/>
        </w:rPr>
        <w:t>计划任务循环查询队列中记录的创建状态，并更新数据库备份记录的</w:t>
      </w:r>
      <w:r>
        <w:rPr>
          <w:rFonts w:hint="eastAsia"/>
        </w:rPr>
        <w:t>Status</w:t>
      </w:r>
      <w:r>
        <w:rPr>
          <w:rFonts w:hint="eastAsia"/>
        </w:rPr>
        <w:t>、</w:t>
      </w:r>
      <w:r>
        <w:rPr>
          <w:rFonts w:hint="eastAsia"/>
        </w:rPr>
        <w:t>Size</w:t>
      </w:r>
      <w:r>
        <w:rPr>
          <w:rFonts w:hint="eastAsia"/>
        </w:rPr>
        <w:t>、</w:t>
      </w:r>
      <w:r>
        <w:rPr>
          <w:rFonts w:hint="eastAsia"/>
        </w:rPr>
        <w:t>locationRef</w:t>
      </w:r>
      <w:r>
        <w:rPr>
          <w:rFonts w:hint="eastAsia"/>
        </w:rPr>
        <w:t>。</w:t>
      </w:r>
    </w:p>
    <w:p w14:paraId="2F646ED4" w14:textId="77777777" w:rsidR="00577635" w:rsidRDefault="00577635" w:rsidP="00DD5CBD">
      <w:pPr>
        <w:pStyle w:val="3"/>
      </w:pPr>
      <w:bookmarkStart w:id="25" w:name="_Toc475092502"/>
      <w:r>
        <w:rPr>
          <w:rFonts w:hint="eastAsia"/>
        </w:rPr>
        <w:lastRenderedPageBreak/>
        <w:t>修改手动备份名称</w:t>
      </w:r>
      <w:bookmarkEnd w:id="25"/>
    </w:p>
    <w:p w14:paraId="3AFC7888" w14:textId="77777777" w:rsidR="004505D1" w:rsidRDefault="00BD7076" w:rsidP="00E42E70">
      <w:pPr>
        <w:pStyle w:val="Char"/>
      </w:pPr>
      <w:r>
        <w:object w:dxaOrig="2774" w:dyaOrig="4035" w14:anchorId="6E1FC196">
          <v:shape id="_x0000_i1031" type="#_x0000_t75" style="width:138.65pt;height:201.5pt" o:ole="">
            <v:imagedata r:id="rId19" o:title=""/>
          </v:shape>
          <o:OLEObject Type="Embed" ProgID="Visio.Drawing.15" ShapeID="_x0000_i1031" DrawAspect="Content" ObjectID="_1551527900" r:id="rId20"/>
        </w:object>
      </w:r>
    </w:p>
    <w:p w14:paraId="02A8D81F" w14:textId="77777777" w:rsidR="0006512F" w:rsidRDefault="0006512F" w:rsidP="00E42E70">
      <w:pPr>
        <w:pStyle w:val="Char"/>
      </w:pPr>
      <w:r>
        <w:rPr>
          <w:rFonts w:hint="eastAsia"/>
        </w:rPr>
        <w:t>注：备份名称修改仅限于</w:t>
      </w:r>
      <w:r>
        <w:rPr>
          <w:rFonts w:hint="eastAsia"/>
        </w:rPr>
        <w:t>cloud</w:t>
      </w:r>
      <w:r>
        <w:rPr>
          <w:rFonts w:hint="eastAsia"/>
        </w:rPr>
        <w:t>层面数据表中名称的更新，不涉及底层，因为</w:t>
      </w:r>
      <w:r w:rsidR="00FA242F">
        <w:rPr>
          <w:rFonts w:hint="eastAsia"/>
        </w:rPr>
        <w:t>目前</w:t>
      </w:r>
      <w:r w:rsidR="00FA242F">
        <w:rPr>
          <w:rFonts w:hint="eastAsia"/>
        </w:rPr>
        <w:t>Trove</w:t>
      </w:r>
      <w:r w:rsidR="00FA242F">
        <w:rPr>
          <w:rFonts w:hint="eastAsia"/>
        </w:rPr>
        <w:t>的</w:t>
      </w:r>
      <w:r w:rsidR="00FA242F">
        <w:rPr>
          <w:rFonts w:hint="eastAsia"/>
        </w:rPr>
        <w:t>backupAPI</w:t>
      </w:r>
      <w:r w:rsidR="00FA242F">
        <w:rPr>
          <w:rFonts w:hint="eastAsia"/>
        </w:rPr>
        <w:t>中没有更新备份的操作。此外，无论是手动备份还是修改手动备份名称都做重名校验</w:t>
      </w:r>
      <w:r w:rsidR="003E1D96">
        <w:rPr>
          <w:rFonts w:hint="eastAsia"/>
        </w:rPr>
        <w:t>——客户的一个项目（数据中心）下不能存在重名的备份</w:t>
      </w:r>
      <w:r w:rsidR="00FA242F">
        <w:rPr>
          <w:rFonts w:hint="eastAsia"/>
        </w:rPr>
        <w:t>。</w:t>
      </w:r>
    </w:p>
    <w:p w14:paraId="2277C128" w14:textId="77777777" w:rsidR="00577635" w:rsidRDefault="00577635" w:rsidP="00DD5CBD">
      <w:pPr>
        <w:pStyle w:val="3"/>
      </w:pPr>
      <w:bookmarkStart w:id="26" w:name="_Toc475092503"/>
      <w:r>
        <w:rPr>
          <w:rFonts w:hint="eastAsia"/>
        </w:rPr>
        <w:t>删除备份</w:t>
      </w:r>
      <w:bookmarkEnd w:id="26"/>
    </w:p>
    <w:p w14:paraId="6739CF3B" w14:textId="761BEA77" w:rsidR="00D414BF" w:rsidRDefault="00155D1B" w:rsidP="00E42E70">
      <w:pPr>
        <w:pStyle w:val="Char"/>
      </w:pPr>
      <w:r>
        <w:object w:dxaOrig="3991" w:dyaOrig="6390" w14:anchorId="7B57E5E8">
          <v:shape id="_x0000_i1049" type="#_x0000_t75" style="width:199.35pt;height:319.7pt" o:ole="">
            <v:imagedata r:id="rId21" o:title=""/>
          </v:shape>
          <o:OLEObject Type="Embed" ProgID="Visio.Drawing.15" ShapeID="_x0000_i1049" DrawAspect="Content" ObjectID="_1551527901" r:id="rId22"/>
        </w:object>
      </w:r>
    </w:p>
    <w:p w14:paraId="2FD00804" w14:textId="77777777" w:rsidR="00577635" w:rsidRDefault="00577635" w:rsidP="00DD5CBD">
      <w:pPr>
        <w:pStyle w:val="3"/>
      </w:pPr>
      <w:bookmarkStart w:id="27" w:name="_Toc475092504"/>
      <w:r>
        <w:rPr>
          <w:rFonts w:hint="eastAsia"/>
        </w:rPr>
        <w:lastRenderedPageBreak/>
        <w:t>从备份创建实例</w:t>
      </w:r>
      <w:bookmarkEnd w:id="27"/>
    </w:p>
    <w:p w14:paraId="5AD04569" w14:textId="77777777" w:rsidR="00583730" w:rsidRPr="00583730" w:rsidRDefault="00CB5AF1" w:rsidP="00F57299">
      <w:pPr>
        <w:pStyle w:val="Char"/>
      </w:pPr>
      <w:r>
        <w:rPr>
          <w:rFonts w:hint="eastAsia"/>
        </w:rPr>
        <w:t>与创建数据库实例相同。</w:t>
      </w:r>
    </w:p>
    <w:p w14:paraId="0303C3AF" w14:textId="77777777" w:rsidR="00577635" w:rsidRDefault="00577635" w:rsidP="00DD5CBD">
      <w:pPr>
        <w:pStyle w:val="3"/>
      </w:pPr>
      <w:bookmarkStart w:id="28" w:name="_Toc475092505"/>
      <w:r>
        <w:rPr>
          <w:rFonts w:hint="eastAsia"/>
        </w:rPr>
        <w:t>开启自动备份</w:t>
      </w:r>
      <w:bookmarkEnd w:id="28"/>
    </w:p>
    <w:p w14:paraId="4276D1B0" w14:textId="77777777" w:rsidR="0040366D" w:rsidRDefault="0040366D" w:rsidP="0040366D">
      <w:pPr>
        <w:pStyle w:val="Char"/>
      </w:pPr>
      <w:r>
        <w:rPr>
          <w:rFonts w:hint="eastAsia"/>
        </w:rPr>
        <w:t>开启自动备份的方式有两种：一种是数据库实例创建成功后默认开启该实例的自动备份，流程图如下：</w:t>
      </w:r>
    </w:p>
    <w:p w14:paraId="635720DC" w14:textId="77777777" w:rsidR="0040366D" w:rsidRDefault="0040366D" w:rsidP="0040366D">
      <w:pPr>
        <w:pStyle w:val="Char"/>
      </w:pPr>
      <w:r>
        <w:object w:dxaOrig="6340" w:dyaOrig="5567" w14:anchorId="1F14618F">
          <v:shape id="_x0000_i1033" type="#_x0000_t75" style="width:317.55pt;height:278.35pt" o:ole="">
            <v:imagedata r:id="rId23" o:title=""/>
          </v:shape>
          <o:OLEObject Type="Embed" ProgID="Visio.Drawing.15" ShapeID="_x0000_i1033" DrawAspect="Content" ObjectID="_1551527902" r:id="rId24"/>
        </w:object>
      </w:r>
    </w:p>
    <w:p w14:paraId="20947330" w14:textId="77777777" w:rsidR="0040366D" w:rsidRPr="0040366D" w:rsidRDefault="0040366D" w:rsidP="0040366D">
      <w:pPr>
        <w:pStyle w:val="Char"/>
      </w:pPr>
      <w:r>
        <w:rPr>
          <w:rFonts w:hint="eastAsia"/>
        </w:rPr>
        <w:t>另外一种，是在手动关闭自动备份后，在实例详情页面，点击开启按钮，手动开启自动备份</w:t>
      </w:r>
      <w:r w:rsidR="00F55ABC">
        <w:rPr>
          <w:rFonts w:hint="eastAsia"/>
        </w:rPr>
        <w:t>，路程图如下：</w:t>
      </w:r>
    </w:p>
    <w:p w14:paraId="7A13B50D" w14:textId="77777777" w:rsidR="00583730" w:rsidRDefault="00620B9D" w:rsidP="00E42E70">
      <w:pPr>
        <w:pStyle w:val="Char"/>
      </w:pPr>
      <w:r>
        <w:object w:dxaOrig="1882" w:dyaOrig="5000" w14:anchorId="6BEF6DA2">
          <v:shape id="_x0000_i1034" type="#_x0000_t75" style="width:84.9pt;height:225.65pt" o:ole="">
            <v:imagedata r:id="rId25" o:title=""/>
          </v:shape>
          <o:OLEObject Type="Embed" ProgID="Visio.Drawing.15" ShapeID="_x0000_i1034" DrawAspect="Content" ObjectID="_1551527903" r:id="rId26"/>
        </w:object>
      </w:r>
    </w:p>
    <w:p w14:paraId="6115B1E6" w14:textId="77777777" w:rsidR="00F57299" w:rsidRDefault="00F57299" w:rsidP="00DD5CBD">
      <w:pPr>
        <w:pStyle w:val="3"/>
      </w:pPr>
      <w:bookmarkStart w:id="29" w:name="_Toc475092506"/>
      <w:r>
        <w:rPr>
          <w:rFonts w:hint="eastAsia"/>
        </w:rPr>
        <w:lastRenderedPageBreak/>
        <w:t>修改自动备份时间</w:t>
      </w:r>
      <w:bookmarkEnd w:id="29"/>
    </w:p>
    <w:p w14:paraId="1856C044" w14:textId="77777777" w:rsidR="00F57299" w:rsidRDefault="00C14421" w:rsidP="00E42E70">
      <w:pPr>
        <w:pStyle w:val="Char"/>
      </w:pPr>
      <w:r>
        <w:object w:dxaOrig="1882" w:dyaOrig="5000" w14:anchorId="5B4DD304">
          <v:shape id="_x0000_i1035" type="#_x0000_t75" style="width:94.55pt;height:252.55pt" o:ole="">
            <v:imagedata r:id="rId27" o:title=""/>
          </v:shape>
          <o:OLEObject Type="Embed" ProgID="Visio.Drawing.15" ShapeID="_x0000_i1035" DrawAspect="Content" ObjectID="_1551527904" r:id="rId28"/>
        </w:object>
      </w:r>
    </w:p>
    <w:p w14:paraId="531A9FE8" w14:textId="77777777" w:rsidR="00CB5AF1" w:rsidRDefault="00F57299" w:rsidP="00E42E70">
      <w:pPr>
        <w:pStyle w:val="Char"/>
      </w:pPr>
      <w:r>
        <w:rPr>
          <w:rFonts w:hint="eastAsia"/>
        </w:rPr>
        <w:t>注：初始的自动备份时间是在创建项目时指定的</w:t>
      </w:r>
      <w:r w:rsidR="005F1A9E">
        <w:rPr>
          <w:rFonts w:hint="eastAsia"/>
        </w:rPr>
        <w:t>，编辑项目可以更改自动备份时间，但是其本质是更改了自动备份时间的默认值。</w:t>
      </w:r>
      <w:r w:rsidR="005F1A9E">
        <w:rPr>
          <w:rFonts w:hint="eastAsia"/>
        </w:rPr>
        <w:t>ECMC</w:t>
      </w:r>
      <w:r w:rsidR="005F1A9E">
        <w:rPr>
          <w:rFonts w:hint="eastAsia"/>
        </w:rPr>
        <w:t>中，每个数据库实例详情中都提供自动备份时间修改功能。</w:t>
      </w:r>
    </w:p>
    <w:p w14:paraId="3F7571C1" w14:textId="77777777" w:rsidR="00CB5AF1" w:rsidRDefault="00050BCA" w:rsidP="00C03A7B">
      <w:pPr>
        <w:pStyle w:val="Char"/>
      </w:pPr>
      <w:r>
        <w:rPr>
          <w:rFonts w:hint="eastAsia"/>
        </w:rPr>
        <w:t>新增备份计划记录，默认</w:t>
      </w:r>
      <w:r w:rsidR="004A49BF">
        <w:rPr>
          <w:rFonts w:hint="eastAsia"/>
        </w:rPr>
        <w:t>启用状态</w:t>
      </w:r>
      <w:r>
        <w:rPr>
          <w:rFonts w:hint="eastAsia"/>
        </w:rPr>
        <w:t>为</w:t>
      </w:r>
      <w:r w:rsidR="004A49BF">
        <w:rPr>
          <w:rFonts w:hint="eastAsia"/>
        </w:rPr>
        <w:t>启用</w:t>
      </w:r>
      <w:r>
        <w:rPr>
          <w:rFonts w:hint="eastAsia"/>
        </w:rPr>
        <w:t>。</w:t>
      </w:r>
    </w:p>
    <w:p w14:paraId="1799D73A" w14:textId="77777777" w:rsidR="00577635" w:rsidRDefault="00577635" w:rsidP="00DD5CBD">
      <w:pPr>
        <w:pStyle w:val="3"/>
      </w:pPr>
      <w:bookmarkStart w:id="30" w:name="_Toc475092507"/>
      <w:r>
        <w:rPr>
          <w:rFonts w:hint="eastAsia"/>
        </w:rPr>
        <w:t>关闭自动备份</w:t>
      </w:r>
      <w:bookmarkEnd w:id="30"/>
    </w:p>
    <w:p w14:paraId="03E284F2" w14:textId="77777777" w:rsidR="00CB5AF1" w:rsidRDefault="00C03A7B" w:rsidP="00E42E70">
      <w:pPr>
        <w:pStyle w:val="Char"/>
      </w:pPr>
      <w:r>
        <w:object w:dxaOrig="1882" w:dyaOrig="5000" w14:anchorId="53A52156">
          <v:shape id="_x0000_i1036" type="#_x0000_t75" style="width:93.5pt;height:250.4pt" o:ole="">
            <v:imagedata r:id="rId29" o:title=""/>
          </v:shape>
          <o:OLEObject Type="Embed" ProgID="Visio.Drawing.15" ShapeID="_x0000_i1036" DrawAspect="Content" ObjectID="_1551527905" r:id="rId30"/>
        </w:object>
      </w:r>
    </w:p>
    <w:p w14:paraId="2412E639" w14:textId="77777777" w:rsidR="005E588F" w:rsidRDefault="00B87A46" w:rsidP="00DD5CBD">
      <w:pPr>
        <w:pStyle w:val="3"/>
      </w:pPr>
      <w:bookmarkStart w:id="31" w:name="_Toc475092508"/>
      <w:r>
        <w:rPr>
          <w:rFonts w:hint="eastAsia"/>
        </w:rPr>
        <w:lastRenderedPageBreak/>
        <w:t>定时创建</w:t>
      </w:r>
      <w:r w:rsidR="00577635">
        <w:rPr>
          <w:rFonts w:hint="eastAsia"/>
        </w:rPr>
        <w:t>自动备份</w:t>
      </w:r>
      <w:bookmarkEnd w:id="31"/>
    </w:p>
    <w:p w14:paraId="0416D5ED" w14:textId="77777777" w:rsidR="001C0E8C" w:rsidRPr="001C0E8C" w:rsidRDefault="001C0E8C" w:rsidP="001C0E8C">
      <w:pPr>
        <w:pStyle w:val="Char"/>
      </w:pPr>
      <w:r>
        <w:rPr>
          <w:rFonts w:hint="eastAsia"/>
        </w:rPr>
        <w:t>首先，我们先梳理真正执行备份前的处理流程：</w:t>
      </w:r>
    </w:p>
    <w:p w14:paraId="03C6D407" w14:textId="4C918316" w:rsidR="00FD0E9E" w:rsidRDefault="00155D1B" w:rsidP="00FD0E9E">
      <w:pPr>
        <w:pStyle w:val="Char"/>
      </w:pPr>
      <w:r>
        <w:object w:dxaOrig="11386" w:dyaOrig="14161" w14:anchorId="2A7FE48D">
          <v:shape id="_x0000_i1051" type="#_x0000_t75" style="width:414.8pt;height:516.35pt" o:ole="">
            <v:imagedata r:id="rId31" o:title=""/>
          </v:shape>
          <o:OLEObject Type="Embed" ProgID="Visio.Drawing.15" ShapeID="_x0000_i1051" DrawAspect="Content" ObjectID="_1551527906" r:id="rId32"/>
        </w:object>
      </w:r>
      <w:r w:rsidR="00DF35C9">
        <w:rPr>
          <w:rFonts w:hint="eastAsia"/>
        </w:rPr>
        <w:t>说明：</w:t>
      </w:r>
      <w:r w:rsidR="00FD0E9E">
        <w:rPr>
          <w:rFonts w:hint="eastAsia"/>
        </w:rPr>
        <w:t>配额表中自动备份数据量</w:t>
      </w:r>
      <w:r w:rsidR="00D63DB1">
        <w:rPr>
          <w:rFonts w:hint="eastAsia"/>
        </w:rPr>
        <w:t>M</w:t>
      </w:r>
      <w:r w:rsidR="00FD0E9E">
        <w:rPr>
          <w:rFonts w:hint="eastAsia"/>
        </w:rPr>
        <w:t>取值范围为</w:t>
      </w:r>
      <w:r w:rsidR="00FD0E9E">
        <w:rPr>
          <w:rFonts w:hint="eastAsia"/>
        </w:rPr>
        <w:t>[</w:t>
      </w:r>
      <w:r w:rsidR="00FD0E9E">
        <w:t>3,7</w:t>
      </w:r>
      <w:r w:rsidR="00FD0E9E">
        <w:rPr>
          <w:rFonts w:hint="eastAsia"/>
        </w:rPr>
        <w:t>]</w:t>
      </w:r>
      <w:r w:rsidR="00FD0E9E">
        <w:rPr>
          <w:rFonts w:hint="eastAsia"/>
        </w:rPr>
        <w:t>，系统参数中的最大备份数量</w:t>
      </w:r>
      <w:r w:rsidR="00D63DB1">
        <w:rPr>
          <w:rFonts w:hint="eastAsia"/>
        </w:rPr>
        <w:t>X</w:t>
      </w:r>
      <w:r w:rsidR="00FD0E9E">
        <w:rPr>
          <w:rFonts w:hint="eastAsia"/>
        </w:rPr>
        <w:t>实际影响了租户下数据库实例的自动备份数量，且</w:t>
      </w:r>
      <w:r w:rsidR="00D63DB1">
        <w:t>X</w:t>
      </w:r>
      <w:r w:rsidR="00D63DB1">
        <w:rPr>
          <w:rFonts w:hint="eastAsia"/>
        </w:rPr>
        <w:t>&gt;=M</w:t>
      </w:r>
      <w:r w:rsidR="00FD0E9E" w:rsidRPr="00FD0E9E">
        <w:rPr>
          <w:rFonts w:hint="eastAsia"/>
          <w:vertAlign w:val="subscript"/>
        </w:rPr>
        <w:t>max</w:t>
      </w:r>
      <w:r w:rsidR="00FD0E9E">
        <w:rPr>
          <w:rFonts w:hint="eastAsia"/>
        </w:rPr>
        <w:t>，即</w:t>
      </w:r>
      <w:r w:rsidR="00D63DB1">
        <w:t>X</w:t>
      </w:r>
      <w:r w:rsidR="00FD0E9E">
        <w:rPr>
          <w:rFonts w:hint="eastAsia"/>
        </w:rPr>
        <w:t>取值范围为</w:t>
      </w:r>
      <w:r w:rsidR="00FD0E9E">
        <w:rPr>
          <w:rFonts w:hint="eastAsia"/>
        </w:rPr>
        <w:t>[</w:t>
      </w:r>
      <w:r w:rsidR="00FD0E9E">
        <w:t>7,</w:t>
      </w:r>
      <w:r w:rsidR="00FD0E9E">
        <w:rPr>
          <w:rFonts w:hint="eastAsia"/>
        </w:rPr>
        <w:t>∞</w:t>
      </w:r>
      <w:r w:rsidR="00FD0E9E">
        <w:t>)</w:t>
      </w:r>
      <w:r w:rsidR="007338B4">
        <w:rPr>
          <w:rFonts w:hint="eastAsia"/>
        </w:rPr>
        <w:t>（上限目前未知）。那么，已知手动备份数据量配额</w:t>
      </w:r>
      <w:r w:rsidR="00D63DB1">
        <w:t>N</w:t>
      </w:r>
      <w:r w:rsidR="007338B4">
        <w:rPr>
          <w:rFonts w:hint="eastAsia"/>
        </w:rPr>
        <w:t>，客户实例配额</w:t>
      </w:r>
      <w:r w:rsidR="007338B4">
        <w:rPr>
          <w:rFonts w:hint="eastAsia"/>
        </w:rPr>
        <w:t>i</w:t>
      </w:r>
      <w:r w:rsidR="007338B4">
        <w:rPr>
          <w:rFonts w:hint="eastAsia"/>
        </w:rPr>
        <w:t>，则底层每个租户（上层每个项目下）的备份配额为（</w:t>
      </w:r>
      <w:r w:rsidR="00D63DB1">
        <w:t>N</w:t>
      </w:r>
      <w:r w:rsidR="007338B4">
        <w:rPr>
          <w:rFonts w:hint="eastAsia"/>
        </w:rPr>
        <w:t>+</w:t>
      </w:r>
      <w:r w:rsidR="007338B4">
        <w:t>1</w:t>
      </w:r>
      <w:r w:rsidR="007338B4">
        <w:rPr>
          <w:rFonts w:hint="eastAsia"/>
        </w:rPr>
        <w:t>+</w:t>
      </w:r>
      <w:r w:rsidR="007338B4">
        <w:t>2</w:t>
      </w:r>
      <w:r w:rsidR="007338B4">
        <w:rPr>
          <w:rFonts w:hint="eastAsia"/>
        </w:rPr>
        <w:t>*</w:t>
      </w:r>
      <w:r w:rsidR="00D63DB1">
        <w:rPr>
          <w:rFonts w:hint="eastAsia"/>
        </w:rPr>
        <w:t>X</w:t>
      </w:r>
      <w:r w:rsidR="007338B4">
        <w:rPr>
          <w:rFonts w:hint="eastAsia"/>
        </w:rPr>
        <w:t>+</w:t>
      </w:r>
      <w:r w:rsidR="007338B4">
        <w:t>1</w:t>
      </w:r>
      <w:r w:rsidR="007338B4">
        <w:rPr>
          <w:rFonts w:hint="eastAsia"/>
        </w:rPr>
        <w:t>）</w:t>
      </w:r>
      <w:r w:rsidR="007338B4">
        <w:rPr>
          <w:rFonts w:hint="eastAsia"/>
        </w:rPr>
        <w:t>*i</w:t>
      </w:r>
      <w:r w:rsidR="007338B4">
        <w:rPr>
          <w:rFonts w:hint="eastAsia"/>
        </w:rPr>
        <w:t>。</w:t>
      </w:r>
      <w:r w:rsidR="00300823">
        <w:rPr>
          <w:rFonts w:hint="eastAsia"/>
        </w:rPr>
        <w:t>鉴于目前产品定义自动备份数量上限是</w:t>
      </w:r>
      <w:r w:rsidR="00300823">
        <w:rPr>
          <w:rFonts w:hint="eastAsia"/>
        </w:rPr>
        <w:t>7</w:t>
      </w:r>
      <w:r w:rsidR="00300823">
        <w:rPr>
          <w:rFonts w:hint="eastAsia"/>
        </w:rPr>
        <w:t>，则</w:t>
      </w:r>
      <w:r w:rsidR="00300823">
        <w:rPr>
          <w:rFonts w:hint="eastAsia"/>
        </w:rPr>
        <w:t>X=</w:t>
      </w:r>
      <w:r w:rsidR="00300823">
        <w:t>7</w:t>
      </w:r>
      <w:r w:rsidR="00300823">
        <w:rPr>
          <w:rFonts w:hint="eastAsia"/>
        </w:rPr>
        <w:t>固定即可</w:t>
      </w:r>
      <w:r w:rsidR="00C0284C">
        <w:rPr>
          <w:rFonts w:hint="eastAsia"/>
        </w:rPr>
        <w:t>（方便配额计算和更新，待真正</w:t>
      </w:r>
      <w:r w:rsidR="00C0284C">
        <w:rPr>
          <w:rFonts w:hint="eastAsia"/>
        </w:rPr>
        <w:t>M</w:t>
      </w:r>
      <w:r w:rsidR="00C0284C">
        <w:rPr>
          <w:rFonts w:hint="eastAsia"/>
        </w:rPr>
        <w:t>范围可以超过</w:t>
      </w:r>
      <w:r w:rsidR="00C0284C">
        <w:rPr>
          <w:rFonts w:hint="eastAsia"/>
        </w:rPr>
        <w:t>7</w:t>
      </w:r>
      <w:r w:rsidR="00C0284C">
        <w:rPr>
          <w:rFonts w:hint="eastAsia"/>
        </w:rPr>
        <w:t>时再考虑</w:t>
      </w:r>
      <w:r w:rsidR="00C0284C">
        <w:rPr>
          <w:rFonts w:hint="eastAsia"/>
        </w:rPr>
        <w:t>X</w:t>
      </w:r>
      <w:r w:rsidR="00C0284C">
        <w:rPr>
          <w:rFonts w:hint="eastAsia"/>
        </w:rPr>
        <w:t>可配置）</w:t>
      </w:r>
      <w:r w:rsidR="00300823">
        <w:rPr>
          <w:rFonts w:hint="eastAsia"/>
        </w:rPr>
        <w:t>。</w:t>
      </w:r>
    </w:p>
    <w:p w14:paraId="72482D19" w14:textId="07EA7288" w:rsidR="00DF35C9" w:rsidRDefault="00801B63" w:rsidP="00FD0E9E">
      <w:pPr>
        <w:pStyle w:val="Char"/>
      </w:pPr>
      <w:r>
        <w:rPr>
          <w:rFonts w:hint="eastAsia"/>
        </w:rPr>
        <w:t>在取得上述几个关键值之后，执行备份子流程流程图如下：</w:t>
      </w:r>
    </w:p>
    <w:p w14:paraId="48387D3C" w14:textId="5405B85C" w:rsidR="00801B63" w:rsidRDefault="00BE78F0" w:rsidP="00FD0E9E">
      <w:pPr>
        <w:pStyle w:val="Char"/>
      </w:pPr>
      <w:r>
        <w:object w:dxaOrig="5551" w:dyaOrig="7756" w14:anchorId="4F42E2DB">
          <v:shape id="_x0000_i1045" type="#_x0000_t75" style="width:277.8pt;height:387.95pt" o:ole="">
            <v:imagedata r:id="rId33" o:title=""/>
          </v:shape>
          <o:OLEObject Type="Embed" ProgID="Visio.Drawing.15" ShapeID="_x0000_i1045" DrawAspect="Content" ObjectID="_1551527907" r:id="rId34"/>
        </w:object>
      </w:r>
    </w:p>
    <w:p w14:paraId="281F84F3" w14:textId="45A483CD" w:rsidR="00202D7D" w:rsidRDefault="00202D7D" w:rsidP="00FD0E9E">
      <w:pPr>
        <w:pStyle w:val="Char"/>
      </w:pPr>
      <w:r>
        <w:rPr>
          <w:rFonts w:hint="eastAsia"/>
        </w:rPr>
        <w:t>此时自动备份线程结束，备份状态同步计划任务开始同步备份状态</w:t>
      </w:r>
      <w:r w:rsidR="00A77658">
        <w:rPr>
          <w:rFonts w:hint="eastAsia"/>
        </w:rPr>
        <w:t>，备份状态为</w:t>
      </w:r>
      <w:r w:rsidR="00A77658">
        <w:rPr>
          <w:rFonts w:hint="eastAsia"/>
        </w:rPr>
        <w:t>Completed</w:t>
      </w:r>
      <w:r w:rsidR="00A77658">
        <w:rPr>
          <w:rFonts w:hint="eastAsia"/>
        </w:rPr>
        <w:t>时</w:t>
      </w:r>
      <w:r w:rsidR="00F22FB1">
        <w:rPr>
          <w:rFonts w:hint="eastAsia"/>
        </w:rPr>
        <w:t>（即备份成功后）</w:t>
      </w:r>
      <w:r w:rsidR="00A77658">
        <w:rPr>
          <w:rFonts w:hint="eastAsia"/>
        </w:rPr>
        <w:t>，需要做后续处理，流程如下：</w:t>
      </w:r>
    </w:p>
    <w:p w14:paraId="6015BB1D" w14:textId="1DD40DBC" w:rsidR="00A77658" w:rsidRPr="00F22FB1" w:rsidRDefault="00155D1B" w:rsidP="00FD0E9E">
      <w:pPr>
        <w:pStyle w:val="Char"/>
      </w:pPr>
      <w:r>
        <w:object w:dxaOrig="6105" w:dyaOrig="7471" w14:anchorId="3F6B98DC">
          <v:shape id="_x0000_i1054" type="#_x0000_t75" style="width:305.2pt;height:373.45pt" o:ole="">
            <v:imagedata r:id="rId35" o:title=""/>
          </v:shape>
          <o:OLEObject Type="Embed" ProgID="Visio.Drawing.15" ShapeID="_x0000_i1054" DrawAspect="Content" ObjectID="_1551527908" r:id="rId36"/>
        </w:object>
      </w:r>
    </w:p>
    <w:p w14:paraId="66F734F4" w14:textId="77777777" w:rsidR="00EC3505" w:rsidRPr="00FD0E9E" w:rsidRDefault="00EC3505" w:rsidP="00FD0E9E">
      <w:pPr>
        <w:pStyle w:val="Char"/>
      </w:pPr>
    </w:p>
    <w:p w14:paraId="6E1A54B8" w14:textId="5AC4BD9E" w:rsidR="00105684" w:rsidRPr="00280463" w:rsidRDefault="00105684" w:rsidP="00280463">
      <w:pPr>
        <w:pStyle w:val="Char"/>
      </w:pPr>
    </w:p>
    <w:p w14:paraId="03310D76" w14:textId="77777777" w:rsidR="001F1B0C" w:rsidRDefault="001F1B0C" w:rsidP="001F1B0C">
      <w:pPr>
        <w:pStyle w:val="3"/>
      </w:pPr>
      <w:r>
        <w:rPr>
          <w:rFonts w:hint="eastAsia"/>
        </w:rPr>
        <w:t>定时</w:t>
      </w:r>
      <w:r w:rsidRPr="001F1B0C">
        <w:rPr>
          <w:rFonts w:hint="eastAsia"/>
        </w:rPr>
        <w:t>删除来源实例已删除的备份</w:t>
      </w:r>
    </w:p>
    <w:p w14:paraId="0BDE09AA" w14:textId="63187F85" w:rsidR="001C0DF9" w:rsidRDefault="001F04B3" w:rsidP="00280463">
      <w:pPr>
        <w:pStyle w:val="Char"/>
      </w:pPr>
      <w:r>
        <w:rPr>
          <w:rFonts w:hint="eastAsia"/>
        </w:rPr>
        <w:t>为刘壮壮同学提供一个接口方法，在删除数据库实例时，对应处理该数据库实例的</w:t>
      </w:r>
      <w:r w:rsidR="005D2976">
        <w:rPr>
          <w:rFonts w:hint="eastAsia"/>
        </w:rPr>
        <w:t>备份</w:t>
      </w:r>
      <w:r w:rsidR="00C6252E">
        <w:rPr>
          <w:rFonts w:hint="eastAsia"/>
        </w:rPr>
        <w:t>计划</w:t>
      </w:r>
      <w:r w:rsidR="005D2976">
        <w:rPr>
          <w:rFonts w:hint="eastAsia"/>
        </w:rPr>
        <w:t>。</w:t>
      </w:r>
      <w:r w:rsidR="001C0DF9">
        <w:rPr>
          <w:rFonts w:hint="eastAsia"/>
        </w:rPr>
        <w:t>处理流程如下：</w:t>
      </w:r>
    </w:p>
    <w:p w14:paraId="60256F2A" w14:textId="77777777" w:rsidR="00AE1B52" w:rsidRDefault="001049AE" w:rsidP="001049AE">
      <w:pPr>
        <w:pStyle w:val="Char"/>
      </w:pPr>
      <w:r>
        <w:object w:dxaOrig="3171" w:dyaOrig="5595" w14:anchorId="79AF727B">
          <v:shape id="_x0000_i1040" type="#_x0000_t75" style="width:157.95pt;height:280.5pt" o:ole="">
            <v:imagedata r:id="rId37" o:title=""/>
          </v:shape>
          <o:OLEObject Type="Embed" ProgID="Visio.Drawing.15" ShapeID="_x0000_i1040" DrawAspect="Content" ObjectID="_1551527909" r:id="rId38"/>
        </w:object>
      </w:r>
    </w:p>
    <w:p w14:paraId="172675C4" w14:textId="77777777" w:rsidR="00803617" w:rsidRDefault="00803617" w:rsidP="005F68D5">
      <w:pPr>
        <w:pStyle w:val="Char"/>
      </w:pPr>
      <w:r>
        <w:rPr>
          <w:rFonts w:hint="eastAsia"/>
        </w:rPr>
        <w:t>定时任务每天执行一次，取备份表中</w:t>
      </w:r>
      <w:r>
        <w:rPr>
          <w:rFonts w:hint="eastAsia"/>
        </w:rPr>
        <w:t>instance_exist</w:t>
      </w:r>
      <w:r>
        <w:rPr>
          <w:rFonts w:hint="eastAsia"/>
        </w:rPr>
        <w:t>为</w:t>
      </w:r>
      <w:r w:rsidR="002348D3">
        <w:t>false</w:t>
      </w:r>
      <w:r>
        <w:rPr>
          <w:rFonts w:hint="eastAsia"/>
        </w:rPr>
        <w:t>的记录，判断</w:t>
      </w:r>
      <w:r w:rsidR="00C50B26">
        <w:rPr>
          <w:rFonts w:hint="eastAsia"/>
        </w:rPr>
        <w:t>删除时间是否大于等于</w:t>
      </w:r>
      <w:r w:rsidR="00C50B26">
        <w:rPr>
          <w:rFonts w:hint="eastAsia"/>
        </w:rPr>
        <w:t>3</w:t>
      </w:r>
      <w:r w:rsidR="00C50B26">
        <w:rPr>
          <w:rFonts w:hint="eastAsia"/>
        </w:rPr>
        <w:t>天，对数据库实例删除时间大于等于</w:t>
      </w:r>
      <w:r w:rsidR="00C50B26">
        <w:rPr>
          <w:rFonts w:hint="eastAsia"/>
        </w:rPr>
        <w:t>3</w:t>
      </w:r>
      <w:r w:rsidR="00C50B26">
        <w:rPr>
          <w:rFonts w:hint="eastAsia"/>
        </w:rPr>
        <w:t>天的备份，进行删除。</w:t>
      </w:r>
      <w:r w:rsidR="0006083D">
        <w:rPr>
          <w:rFonts w:hint="eastAsia"/>
        </w:rPr>
        <w:t>流程图如下：</w:t>
      </w:r>
    </w:p>
    <w:p w14:paraId="3980B0C0" w14:textId="3DDD2506" w:rsidR="00D279B0" w:rsidRDefault="00155D1B" w:rsidP="005F68D5">
      <w:pPr>
        <w:pStyle w:val="Char"/>
      </w:pPr>
      <w:r>
        <w:object w:dxaOrig="5175" w:dyaOrig="7921" w14:anchorId="3447B450">
          <v:shape id="_x0000_i1047" type="#_x0000_t75" style="width:259pt;height:396pt" o:ole="">
            <v:imagedata r:id="rId39" o:title=""/>
          </v:shape>
          <o:OLEObject Type="Embed" ProgID="Visio.Drawing.15" ShapeID="_x0000_i1047" DrawAspect="Content" ObjectID="_1551527910" r:id="rId40"/>
        </w:object>
      </w:r>
    </w:p>
    <w:p w14:paraId="160A6C56" w14:textId="2C3C672A" w:rsidR="002F6E4D" w:rsidRDefault="002F6E4D" w:rsidP="002F6E4D">
      <w:pPr>
        <w:pStyle w:val="3"/>
      </w:pPr>
      <w:r w:rsidRPr="001F1B0C">
        <w:rPr>
          <w:rFonts w:hint="eastAsia"/>
        </w:rPr>
        <w:t>备份</w:t>
      </w:r>
      <w:r>
        <w:rPr>
          <w:rFonts w:hint="eastAsia"/>
        </w:rPr>
        <w:t>状态同步</w:t>
      </w:r>
    </w:p>
    <w:p w14:paraId="31BE1B2F" w14:textId="2A45DAF0" w:rsidR="002F6E4D" w:rsidRPr="00401BE9" w:rsidRDefault="001028F8" w:rsidP="00956581">
      <w:pPr>
        <w:pStyle w:val="Char"/>
      </w:pPr>
      <w:r>
        <w:rPr>
          <w:rFonts w:hint="eastAsia"/>
        </w:rPr>
        <w:t>仿照云硬盘备份</w:t>
      </w:r>
      <w:r w:rsidR="0058003D">
        <w:rPr>
          <w:rFonts w:hint="eastAsia"/>
        </w:rPr>
        <w:t>，依靠计划任务每</w:t>
      </w:r>
      <w:r w:rsidR="0058003D">
        <w:rPr>
          <w:rFonts w:hint="eastAsia"/>
        </w:rPr>
        <w:t>n</w:t>
      </w:r>
      <w:r w:rsidR="0058003D">
        <w:rPr>
          <w:rFonts w:hint="eastAsia"/>
        </w:rPr>
        <w:t>秒</w:t>
      </w:r>
      <w:r w:rsidR="0058003D">
        <w:rPr>
          <w:rFonts w:hint="eastAsia"/>
        </w:rPr>
        <w:t>/</w:t>
      </w:r>
      <w:r w:rsidR="0058003D">
        <w:rPr>
          <w:rFonts w:hint="eastAsia"/>
        </w:rPr>
        <w:t>分执行一次，总共执行</w:t>
      </w:r>
      <w:r w:rsidR="0058003D">
        <w:rPr>
          <w:rFonts w:hint="eastAsia"/>
        </w:rPr>
        <w:t>m</w:t>
      </w:r>
      <w:r w:rsidR="0058003D">
        <w:rPr>
          <w:rFonts w:hint="eastAsia"/>
        </w:rPr>
        <w:t>次，进行同步。</w:t>
      </w:r>
      <w:r w:rsidR="000E70FE">
        <w:rPr>
          <w:rFonts w:hint="eastAsia"/>
        </w:rPr>
        <w:t>如果是自动备份，且备份完成，切记要执行备份成功后续处理子流程</w:t>
      </w:r>
      <w:r w:rsidR="00982819">
        <w:rPr>
          <w:rFonts w:hint="eastAsia"/>
        </w:rPr>
        <w:t>，见</w:t>
      </w:r>
      <w:r w:rsidR="00982819">
        <w:rPr>
          <w:rFonts w:hint="eastAsia"/>
        </w:rPr>
        <w:t>2.</w:t>
      </w:r>
      <w:r w:rsidR="00982819">
        <w:t>2</w:t>
      </w:r>
      <w:r w:rsidR="00982819">
        <w:rPr>
          <w:rFonts w:hint="eastAsia"/>
        </w:rPr>
        <w:t>.</w:t>
      </w:r>
      <w:r w:rsidR="00982819">
        <w:t>10</w:t>
      </w:r>
    </w:p>
    <w:p w14:paraId="190999B5" w14:textId="77777777" w:rsidR="00E42E70" w:rsidRDefault="00DD5CBD" w:rsidP="00E42E70">
      <w:pPr>
        <w:pStyle w:val="10"/>
        <w:tabs>
          <w:tab w:val="clear" w:pos="432"/>
        </w:tabs>
        <w:jc w:val="left"/>
      </w:pPr>
      <w:bookmarkStart w:id="32" w:name="_Toc156293271"/>
      <w:bookmarkStart w:id="33" w:name="_Toc475092509"/>
      <w:r>
        <w:t>Controller</w:t>
      </w:r>
      <w:r w:rsidR="00E42E70">
        <w:rPr>
          <w:rFonts w:hint="eastAsia"/>
        </w:rPr>
        <w:t>设计</w:t>
      </w:r>
      <w:bookmarkEnd w:id="32"/>
      <w:bookmarkEnd w:id="33"/>
    </w:p>
    <w:p w14:paraId="205A7412" w14:textId="77777777" w:rsidR="006063C5" w:rsidRDefault="00614A55" w:rsidP="00614A55">
      <w:pPr>
        <w:pStyle w:val="2"/>
      </w:pPr>
      <w:bookmarkStart w:id="34" w:name="_Toc475092510"/>
      <w:r>
        <w:rPr>
          <w:rFonts w:hint="eastAsia"/>
        </w:rPr>
        <w:t>模块规划</w:t>
      </w:r>
      <w:bookmarkEnd w:id="3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7"/>
        <w:gridCol w:w="2170"/>
        <w:gridCol w:w="4805"/>
      </w:tblGrid>
      <w:tr w:rsidR="00614A55" w14:paraId="2E381052" w14:textId="77777777" w:rsidTr="00E07963">
        <w:tc>
          <w:tcPr>
            <w:tcW w:w="1547" w:type="dxa"/>
            <w:tcBorders>
              <w:bottom w:val="single" w:sz="4" w:space="0" w:color="auto"/>
            </w:tcBorders>
            <w:shd w:val="clear" w:color="auto" w:fill="CCCCCC"/>
          </w:tcPr>
          <w:p w14:paraId="49239CAC" w14:textId="77777777" w:rsidR="00614A55" w:rsidRDefault="00614A55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菜单资源</w:t>
            </w:r>
          </w:p>
        </w:tc>
        <w:tc>
          <w:tcPr>
            <w:tcW w:w="2170" w:type="dxa"/>
            <w:tcBorders>
              <w:bottom w:val="single" w:sz="4" w:space="0" w:color="auto"/>
            </w:tcBorders>
            <w:shd w:val="clear" w:color="auto" w:fill="CCCCCC"/>
          </w:tcPr>
          <w:p w14:paraId="763E4CEB" w14:textId="77777777" w:rsidR="00614A55" w:rsidRDefault="00614A55" w:rsidP="004A440F">
            <w:pPr>
              <w:pStyle w:val="Char"/>
              <w:ind w:firstLineChars="0" w:firstLine="0"/>
              <w:jc w:val="left"/>
            </w:pPr>
            <w:r>
              <w:t>Controller</w:t>
            </w:r>
            <w:r>
              <w:rPr>
                <w:rFonts w:hint="eastAsia"/>
              </w:rPr>
              <w:t>类名</w:t>
            </w:r>
          </w:p>
        </w:tc>
        <w:tc>
          <w:tcPr>
            <w:tcW w:w="4805" w:type="dxa"/>
            <w:tcBorders>
              <w:bottom w:val="single" w:sz="4" w:space="0" w:color="auto"/>
            </w:tcBorders>
            <w:shd w:val="clear" w:color="auto" w:fill="CCCCCC"/>
          </w:tcPr>
          <w:p w14:paraId="4F19DCCA" w14:textId="77777777" w:rsidR="00614A55" w:rsidRDefault="00614A55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备注</w:t>
            </w:r>
          </w:p>
        </w:tc>
      </w:tr>
      <w:tr w:rsidR="00614A55" w14:paraId="06F29C54" w14:textId="77777777" w:rsidTr="00E07963">
        <w:tc>
          <w:tcPr>
            <w:tcW w:w="1547" w:type="dxa"/>
            <w:shd w:val="clear" w:color="auto" w:fill="FFFFFF"/>
            <w:vAlign w:val="center"/>
          </w:tcPr>
          <w:p w14:paraId="37D6D296" w14:textId="77777777" w:rsidR="00614A55" w:rsidRDefault="001D1D19" w:rsidP="004A440F">
            <w:pPr>
              <w:pStyle w:val="Char"/>
              <w:ind w:firstLineChars="0" w:firstLine="0"/>
            </w:pPr>
            <w:r>
              <w:rPr>
                <w:rFonts w:hint="eastAsia"/>
              </w:rPr>
              <w:t>ECSC</w:t>
            </w:r>
            <w:r>
              <w:rPr>
                <w:rFonts w:hint="eastAsia"/>
              </w:rPr>
              <w:t>云数据库备份相关功能</w:t>
            </w:r>
          </w:p>
        </w:tc>
        <w:tc>
          <w:tcPr>
            <w:tcW w:w="2170" w:type="dxa"/>
            <w:shd w:val="clear" w:color="auto" w:fill="FFFFFF"/>
          </w:tcPr>
          <w:p w14:paraId="47599231" w14:textId="77777777" w:rsidR="00614A55" w:rsidRDefault="00614A55" w:rsidP="004A440F">
            <w:pPr>
              <w:pStyle w:val="Char"/>
              <w:ind w:firstLineChars="0" w:firstLine="0"/>
            </w:pPr>
            <w:r>
              <w:rPr>
                <w:rFonts w:hint="eastAsia"/>
              </w:rPr>
              <w:t>RDSBackupController</w:t>
            </w:r>
          </w:p>
        </w:tc>
        <w:tc>
          <w:tcPr>
            <w:tcW w:w="4805" w:type="dxa"/>
            <w:shd w:val="clear" w:color="auto" w:fill="FFFFFF"/>
          </w:tcPr>
          <w:p w14:paraId="524A4980" w14:textId="77777777" w:rsidR="00614A55" w:rsidRDefault="001D1D19" w:rsidP="004A440F">
            <w:pPr>
              <w:pStyle w:val="Char"/>
              <w:ind w:firstLineChars="0" w:firstLine="0"/>
            </w:pPr>
            <w:r>
              <w:rPr>
                <w:rFonts w:hint="eastAsia"/>
              </w:rPr>
              <w:t>查看备份列表，查看实例的备份，手动备份，修改手动备份名称，删除手动备份，开启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关闭自动备份，从备份创建实例</w:t>
            </w:r>
            <w:r w:rsidR="008E74A2">
              <w:rPr>
                <w:rFonts w:hint="eastAsia"/>
              </w:rPr>
              <w:t>（与创建实例一致，由壮壮负责。）</w:t>
            </w:r>
          </w:p>
        </w:tc>
      </w:tr>
      <w:tr w:rsidR="001D1D19" w14:paraId="0F3FF587" w14:textId="77777777" w:rsidTr="00E07963">
        <w:tc>
          <w:tcPr>
            <w:tcW w:w="1547" w:type="dxa"/>
            <w:shd w:val="clear" w:color="auto" w:fill="FFFFFF"/>
            <w:vAlign w:val="center"/>
          </w:tcPr>
          <w:p w14:paraId="2463FA6A" w14:textId="77777777" w:rsidR="001D1D19" w:rsidRDefault="001D1D19" w:rsidP="004A440F">
            <w:pPr>
              <w:pStyle w:val="Char"/>
              <w:ind w:firstLineChars="0" w:firstLine="0"/>
            </w:pPr>
            <w:r>
              <w:rPr>
                <w:rFonts w:hint="eastAsia"/>
              </w:rPr>
              <w:lastRenderedPageBreak/>
              <w:t>ECMC</w:t>
            </w:r>
            <w:r>
              <w:rPr>
                <w:rFonts w:hint="eastAsia"/>
              </w:rPr>
              <w:t>云数据库备份相关功能</w:t>
            </w:r>
          </w:p>
        </w:tc>
        <w:tc>
          <w:tcPr>
            <w:tcW w:w="2170" w:type="dxa"/>
            <w:shd w:val="clear" w:color="auto" w:fill="FFFFFF"/>
          </w:tcPr>
          <w:p w14:paraId="2A8A7B51" w14:textId="77777777" w:rsidR="001D1D19" w:rsidRDefault="001D1D19" w:rsidP="004A440F">
            <w:pPr>
              <w:pStyle w:val="Char"/>
              <w:ind w:firstLineChars="0" w:firstLine="0"/>
            </w:pPr>
            <w:r>
              <w:rPr>
                <w:rFonts w:hint="eastAsia"/>
              </w:rPr>
              <w:t>Ecmc</w:t>
            </w:r>
            <w:r>
              <w:t>RDSBackupController</w:t>
            </w:r>
          </w:p>
        </w:tc>
        <w:tc>
          <w:tcPr>
            <w:tcW w:w="4805" w:type="dxa"/>
            <w:shd w:val="clear" w:color="auto" w:fill="FFFFFF"/>
          </w:tcPr>
          <w:p w14:paraId="1DA99EDB" w14:textId="77777777" w:rsidR="001D1D19" w:rsidRDefault="001D1D19" w:rsidP="004A440F">
            <w:pPr>
              <w:pStyle w:val="Char"/>
              <w:ind w:firstLineChars="0" w:firstLine="0"/>
            </w:pPr>
            <w:r>
              <w:rPr>
                <w:rFonts w:hint="eastAsia"/>
              </w:rPr>
              <w:t>查看备份列表，查看实例的备份，手动备份，修改手动备份名称，删除手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自动备份，开启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关闭自动备份，修改自动备份时间</w:t>
            </w:r>
          </w:p>
        </w:tc>
      </w:tr>
    </w:tbl>
    <w:p w14:paraId="23BAF7D6" w14:textId="77777777" w:rsidR="00614A55" w:rsidRDefault="001D1D19" w:rsidP="00E708E0">
      <w:pPr>
        <w:pStyle w:val="2"/>
      </w:pPr>
      <w:bookmarkStart w:id="35" w:name="_Toc475092511"/>
      <w:r>
        <w:rPr>
          <w:rFonts w:hint="eastAsia"/>
        </w:rPr>
        <w:t>RDSBackupController</w:t>
      </w:r>
      <w:r w:rsidR="00E708E0">
        <w:rPr>
          <w:rFonts w:hint="eastAsia"/>
        </w:rPr>
        <w:t>（</w:t>
      </w:r>
      <w:r w:rsidR="00E708E0">
        <w:t>/rds/backup</w:t>
      </w:r>
      <w:r w:rsidR="00E708E0">
        <w:rPr>
          <w:rFonts w:hint="eastAsia"/>
        </w:rPr>
        <w:t>）</w:t>
      </w:r>
      <w:bookmarkEnd w:id="35"/>
    </w:p>
    <w:p w14:paraId="56C2A4A2" w14:textId="77777777" w:rsidR="001D1D19" w:rsidRDefault="00E708E0" w:rsidP="00767FEA">
      <w:pPr>
        <w:pStyle w:val="3"/>
      </w:pPr>
      <w:bookmarkStart w:id="36" w:name="_Toc475092512"/>
      <w:r>
        <w:rPr>
          <w:rFonts w:hint="eastAsia"/>
        </w:rPr>
        <w:t>getBackup</w:t>
      </w:r>
      <w:r w:rsidR="00767FEA">
        <w:t>s</w:t>
      </w:r>
      <w:r>
        <w:rPr>
          <w:rFonts w:hint="eastAsia"/>
        </w:rPr>
        <w:t>()</w:t>
      </w:r>
      <w:r w:rsidR="00767FEA">
        <w:rPr>
          <w:rFonts w:hint="eastAsia"/>
        </w:rPr>
        <w:t>（</w:t>
      </w:r>
      <w:r w:rsidR="00767FEA">
        <w:rPr>
          <w:rFonts w:hint="eastAsia"/>
        </w:rPr>
        <w:t>/get</w:t>
      </w:r>
      <w:r w:rsidR="00767FEA">
        <w:t>Backups</w:t>
      </w:r>
      <w:r w:rsidR="00767FEA">
        <w:rPr>
          <w:rFonts w:hint="eastAsia"/>
        </w:rPr>
        <w:t>）</w:t>
      </w:r>
      <w:bookmarkEnd w:id="36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767FEA" w14:paraId="0D2DBF3E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0432B72B" w14:textId="77777777" w:rsidR="00767FEA" w:rsidRDefault="00767FEA" w:rsidP="004A440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28A997B5" w14:textId="77777777" w:rsidR="00767FEA" w:rsidRDefault="00767FEA" w:rsidP="004A440F">
            <w:r>
              <w:rPr>
                <w:rFonts w:hint="eastAsia"/>
              </w:rPr>
              <w:t>查询备份列表</w:t>
            </w:r>
          </w:p>
        </w:tc>
      </w:tr>
      <w:tr w:rsidR="00767FEA" w14:paraId="137BD8C9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2F0E61C0" w14:textId="77777777" w:rsidR="00767FEA" w:rsidRDefault="00767FEA" w:rsidP="004A440F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55C8CD61" w14:textId="77777777" w:rsidR="00767FEA" w:rsidRDefault="00767FEA" w:rsidP="004A440F">
            <w:r>
              <w:rPr>
                <w:rFonts w:hint="eastAsia"/>
              </w:rPr>
              <w:t>/rds/backup</w:t>
            </w:r>
            <w:r>
              <w:t>/</w:t>
            </w:r>
            <w:r>
              <w:rPr>
                <w:rFonts w:hint="eastAsia"/>
              </w:rPr>
              <w:t>get</w:t>
            </w:r>
            <w:r>
              <w:t>Backups</w:t>
            </w:r>
            <w:r>
              <w:rPr>
                <w:rFonts w:hint="eastAsia"/>
              </w:rPr>
              <w:t>.do</w:t>
            </w:r>
          </w:p>
        </w:tc>
      </w:tr>
      <w:tr w:rsidR="00767FEA" w14:paraId="3EE65F12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113842A2" w14:textId="77777777" w:rsidR="00767FEA" w:rsidRDefault="00767FEA" w:rsidP="004A440F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3660E964" w14:textId="77777777" w:rsidR="00767FEA" w:rsidRDefault="00767FEA" w:rsidP="004A440F">
            <w:r>
              <w:rPr>
                <w:rFonts w:hint="eastAsia"/>
              </w:rPr>
              <w:t>post</w:t>
            </w:r>
          </w:p>
        </w:tc>
      </w:tr>
      <w:tr w:rsidR="00767FEA" w14:paraId="7482C4E6" w14:textId="77777777" w:rsidTr="004A440F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26DA02CB" w14:textId="77777777" w:rsidR="00767FEA" w:rsidRDefault="00767FEA" w:rsidP="004A440F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14A9E3A4" w14:textId="77777777" w:rsidR="00FB46B8" w:rsidRPr="00FB46B8" w:rsidRDefault="00FB46B8" w:rsidP="00FB46B8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548EBF67" w14:textId="77777777" w:rsidR="00FB46B8" w:rsidRPr="00FB46B8" w:rsidRDefault="00FB46B8" w:rsidP="00FB46B8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pageSize": 10,</w:t>
            </w:r>
          </w:p>
          <w:p w14:paraId="0351AE6F" w14:textId="77777777" w:rsidR="00FB46B8" w:rsidRPr="00FB46B8" w:rsidRDefault="00FB46B8" w:rsidP="00FB46B8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pageNumber": 1,</w:t>
            </w:r>
          </w:p>
          <w:p w14:paraId="6F9D8DE5" w14:textId="77777777" w:rsidR="00FB46B8" w:rsidRPr="00FB46B8" w:rsidRDefault="00FB46B8" w:rsidP="00FB46B8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totalPage": 1,</w:t>
            </w:r>
          </w:p>
          <w:p w14:paraId="0A598588" w14:textId="77777777" w:rsidR="00FB46B8" w:rsidRPr="00FB46B8" w:rsidRDefault="00FB46B8" w:rsidP="00FB46B8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params": {</w:t>
            </w:r>
          </w:p>
          <w:p w14:paraId="276455D9" w14:textId="77777777" w:rsidR="00FB46B8" w:rsidRPr="00FB46B8" w:rsidRDefault="00FB46B8" w:rsidP="00FB46B8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</w:r>
            <w:r w:rsidRPr="00FB46B8">
              <w:rPr>
                <w:kern w:val="0"/>
                <w:szCs w:val="18"/>
              </w:rPr>
              <w:tab/>
              <w:t>"prjId": "cec9243d8fef4c41aa451f57c0787ce2",</w:t>
            </w:r>
          </w:p>
          <w:p w14:paraId="4F3E3C73" w14:textId="77777777" w:rsidR="00FB46B8" w:rsidRPr="00FB46B8" w:rsidRDefault="00FB46B8" w:rsidP="00FB46B8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</w:r>
            <w:r w:rsidRPr="00FB46B8">
              <w:rPr>
                <w:kern w:val="0"/>
                <w:szCs w:val="18"/>
              </w:rPr>
              <w:tab/>
              <w:t>"dcId": "1601281411350",</w:t>
            </w:r>
          </w:p>
          <w:p w14:paraId="21A1E0B8" w14:textId="77777777" w:rsidR="00FB46B8" w:rsidRPr="00FB46B8" w:rsidRDefault="00FB46B8" w:rsidP="00FB46B8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</w: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backupName</w:t>
            </w:r>
            <w:r w:rsidRPr="00FB46B8">
              <w:rPr>
                <w:kern w:val="0"/>
                <w:szCs w:val="18"/>
              </w:rPr>
              <w:t>": "",</w:t>
            </w:r>
          </w:p>
          <w:p w14:paraId="5A36BD9F" w14:textId="77777777" w:rsidR="00FB46B8" w:rsidRDefault="00FB46B8" w:rsidP="00FB46B8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</w: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instance</w:t>
            </w:r>
            <w:r>
              <w:rPr>
                <w:rFonts w:hint="eastAsia"/>
                <w:kern w:val="0"/>
                <w:szCs w:val="18"/>
              </w:rPr>
              <w:t>Name</w:t>
            </w:r>
            <w:r w:rsidRPr="00FB46B8">
              <w:rPr>
                <w:kern w:val="0"/>
                <w:szCs w:val="18"/>
              </w:rPr>
              <w:t>": "",</w:t>
            </w:r>
          </w:p>
          <w:p w14:paraId="0115613F" w14:textId="77777777" w:rsidR="0043655D" w:rsidRDefault="0043655D" w:rsidP="00FB46B8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"</w:t>
            </w:r>
            <w:r>
              <w:rPr>
                <w:kern w:val="0"/>
                <w:szCs w:val="18"/>
              </w:rPr>
              <w:t>category</w:t>
            </w:r>
            <w:r w:rsidRPr="00FB46B8">
              <w:rPr>
                <w:kern w:val="0"/>
                <w:szCs w:val="18"/>
              </w:rPr>
              <w:t>"</w:t>
            </w:r>
            <w:r>
              <w:rPr>
                <w:kern w:val="0"/>
                <w:szCs w:val="18"/>
              </w:rPr>
              <w:t>:</w:t>
            </w:r>
            <w:r w:rsidRPr="00FB46B8">
              <w:rPr>
                <w:kern w:val="0"/>
                <w:szCs w:val="18"/>
              </w:rPr>
              <w:t>""</w:t>
            </w:r>
            <w:r>
              <w:rPr>
                <w:rFonts w:hint="eastAsia"/>
                <w:kern w:val="0"/>
                <w:szCs w:val="18"/>
              </w:rPr>
              <w:t>,</w:t>
            </w:r>
          </w:p>
          <w:p w14:paraId="2C405141" w14:textId="77777777" w:rsidR="00FB46B8" w:rsidRPr="00FB46B8" w:rsidRDefault="00FB46B8" w:rsidP="00FB46B8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}</w:t>
            </w:r>
          </w:p>
          <w:p w14:paraId="3A79FA44" w14:textId="77777777" w:rsidR="00767FEA" w:rsidRDefault="00FB46B8" w:rsidP="00FB46B8">
            <w:r w:rsidRPr="00FB46B8">
              <w:rPr>
                <w:kern w:val="0"/>
                <w:szCs w:val="18"/>
              </w:rPr>
              <w:t>}</w:t>
            </w:r>
          </w:p>
        </w:tc>
      </w:tr>
      <w:tr w:rsidR="00767FEA" w14:paraId="7B86DA03" w14:textId="77777777" w:rsidTr="004A440F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57C8AAEF" w14:textId="77777777" w:rsidR="00767FEA" w:rsidRDefault="00767FEA" w:rsidP="004A440F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48526492" w14:textId="77777777" w:rsidR="00767FEA" w:rsidRDefault="00767FEA" w:rsidP="004A440F">
            <w:r>
              <w:rPr>
                <w:rFonts w:hint="eastAsia"/>
              </w:rPr>
              <w:t>成功</w:t>
            </w:r>
            <w:r>
              <w:t>：</w:t>
            </w:r>
          </w:p>
          <w:p w14:paraId="1BE91566" w14:textId="77777777" w:rsidR="00767FEA" w:rsidRDefault="00767FEA" w:rsidP="004A440F">
            <w:r>
              <w:rPr>
                <w:rFonts w:hint="eastAsia"/>
              </w:rPr>
              <w:t>{</w:t>
            </w:r>
          </w:p>
          <w:p w14:paraId="57E6B428" w14:textId="77777777" w:rsidR="00FB46B8" w:rsidRDefault="00767FEA" w:rsidP="00FB46B8">
            <w:r>
              <w:t xml:space="preserve">  “data”:</w:t>
            </w:r>
            <w:r w:rsidR="00FB46B8">
              <w:t>[{</w:t>
            </w:r>
          </w:p>
          <w:p w14:paraId="489A5505" w14:textId="77777777" w:rsidR="00FB46B8" w:rsidRDefault="00FB46B8" w:rsidP="00FB46B8">
            <w:r>
              <w:tab/>
            </w:r>
            <w:r>
              <w:tab/>
              <w:t>"id": "cc496e4b-2401-427c-a8fb-b637503b9395",</w:t>
            </w:r>
          </w:p>
          <w:p w14:paraId="63BC8FA2" w14:textId="77777777" w:rsidR="00FB46B8" w:rsidRDefault="00FB46B8" w:rsidP="00FB46B8">
            <w:r>
              <w:tab/>
            </w:r>
            <w:r>
              <w:tab/>
              <w:t>"locationRef": "http://obs.eayun.com:9090/swift/v1/database_backups_19fa34b1b1584c85929475efc599d1a5/cc496e4b-2401-427c-a8fb-b637503b9395.xbstream.gz.enc",</w:t>
            </w:r>
          </w:p>
          <w:p w14:paraId="53DF2C7E" w14:textId="77777777" w:rsidR="00FB46B8" w:rsidRDefault="00FB46B8" w:rsidP="00FB46B8">
            <w:r>
              <w:tab/>
            </w:r>
            <w:r>
              <w:tab/>
              <w:t>"created": "2017-02-10T02:49:50",</w:t>
            </w:r>
          </w:p>
          <w:p w14:paraId="33BAB42B" w14:textId="77777777" w:rsidR="00FB46B8" w:rsidRDefault="00FB46B8" w:rsidP="00FB46B8">
            <w:r>
              <w:tab/>
            </w:r>
            <w:r>
              <w:tab/>
              <w:t>"updated": "2017-02-10T02:49:54",</w:t>
            </w:r>
          </w:p>
          <w:p w14:paraId="1C9E99A9" w14:textId="77777777" w:rsidR="00FB46B8" w:rsidRDefault="00FB46B8" w:rsidP="00FB46B8">
            <w:r>
              <w:tab/>
            </w:r>
            <w:r>
              <w:tab/>
              <w:t>"status": "COMPLETED",</w:t>
            </w:r>
          </w:p>
          <w:p w14:paraId="0B79992D" w14:textId="77777777" w:rsidR="00FB46B8" w:rsidRDefault="00FB46B8" w:rsidP="00FB46B8">
            <w:r>
              <w:tab/>
            </w:r>
            <w:r>
              <w:tab/>
              <w:t>"description": "to test delete",</w:t>
            </w:r>
          </w:p>
          <w:p w14:paraId="52F61057" w14:textId="77777777" w:rsidR="00FB46B8" w:rsidRDefault="00FB46B8" w:rsidP="00FB46B8">
            <w:r>
              <w:tab/>
            </w:r>
            <w:r>
              <w:tab/>
              <w:t>"name": "f_backup_0210_02",</w:t>
            </w:r>
          </w:p>
          <w:p w14:paraId="44DDADE6" w14:textId="77777777" w:rsidR="00FB46B8" w:rsidRDefault="00FB46B8" w:rsidP="00FB46B8">
            <w:r>
              <w:tab/>
            </w:r>
            <w:r>
              <w:tab/>
              <w:t>"datastore": {</w:t>
            </w:r>
          </w:p>
          <w:p w14:paraId="076537A9" w14:textId="77777777" w:rsidR="00FB46B8" w:rsidRDefault="00FB46B8" w:rsidP="00FB46B8">
            <w:r>
              <w:tab/>
            </w:r>
            <w:r>
              <w:tab/>
            </w:r>
            <w:r>
              <w:tab/>
              <w:t>"version_id": "67e93968-2d67-4ed4-81e4-4688d539d3c2",</w:t>
            </w:r>
          </w:p>
          <w:p w14:paraId="5114FF79" w14:textId="77777777" w:rsidR="00FB46B8" w:rsidRDefault="00FB46B8" w:rsidP="00FB46B8">
            <w:r>
              <w:tab/>
            </w:r>
            <w:r>
              <w:tab/>
            </w:r>
            <w:r>
              <w:tab/>
              <w:t>"type": "mysql",</w:t>
            </w:r>
          </w:p>
          <w:p w14:paraId="2D999DD3" w14:textId="77777777" w:rsidR="00FB46B8" w:rsidRDefault="00FB46B8" w:rsidP="00FB46B8">
            <w:r>
              <w:tab/>
            </w:r>
            <w:r>
              <w:tab/>
            </w:r>
            <w:r>
              <w:tab/>
              <w:t>"version": "5.5"</w:t>
            </w:r>
          </w:p>
          <w:p w14:paraId="79486B76" w14:textId="77777777" w:rsidR="00FB46B8" w:rsidRDefault="00FB46B8" w:rsidP="00FB46B8">
            <w:r>
              <w:tab/>
            </w:r>
            <w:r>
              <w:tab/>
              <w:t>},</w:t>
            </w:r>
          </w:p>
          <w:p w14:paraId="6A4F7677" w14:textId="77777777" w:rsidR="00FB46B8" w:rsidRDefault="00FB46B8" w:rsidP="00FB46B8">
            <w:r>
              <w:tab/>
            </w:r>
            <w:r>
              <w:tab/>
              <w:t>"instance_id": "0d0e31f8-9791-4006-ab00-25cee48a0844",</w:t>
            </w:r>
          </w:p>
          <w:p w14:paraId="0580A2F4" w14:textId="77777777" w:rsidR="00FB46B8" w:rsidRDefault="00FB46B8" w:rsidP="00FB46B8">
            <w:r>
              <w:tab/>
            </w:r>
            <w:r>
              <w:tab/>
              <w:t>"size": 0.11</w:t>
            </w:r>
          </w:p>
          <w:p w14:paraId="32F81773" w14:textId="77777777" w:rsidR="00FB46B8" w:rsidRDefault="00FB46B8" w:rsidP="00FB46B8">
            <w:pPr>
              <w:ind w:firstLineChars="200" w:firstLine="420"/>
            </w:pPr>
            <w:r>
              <w:lastRenderedPageBreak/>
              <w:tab/>
              <w:t>},</w:t>
            </w:r>
          </w:p>
          <w:p w14:paraId="72A86214" w14:textId="77777777" w:rsidR="00767FEA" w:rsidRDefault="00767FEA" w:rsidP="00FB46B8">
            <w:pPr>
              <w:ind w:firstLineChars="200" w:firstLine="420"/>
            </w:pPr>
            <w:r>
              <w:rPr>
                <w:rFonts w:hint="eastAsia"/>
              </w:rPr>
              <w:t>数据字段详见</w:t>
            </w:r>
            <w:r w:rsidR="00FB46B8">
              <w:rPr>
                <w:rFonts w:hint="eastAsia"/>
              </w:rPr>
              <w:t>Model</w:t>
            </w:r>
            <w:r w:rsidR="00FB46B8">
              <w:rPr>
                <w:rFonts w:hint="eastAsia"/>
              </w:rPr>
              <w:t>设计</w:t>
            </w:r>
            <w:r w:rsidR="00FB46B8">
              <w:rPr>
                <w:rFonts w:hint="eastAsia"/>
              </w:rPr>
              <w:t>RDSBackup</w:t>
            </w:r>
          </w:p>
          <w:p w14:paraId="40C78829" w14:textId="77777777" w:rsidR="00767FEA" w:rsidRDefault="00767FEA" w:rsidP="004A440F">
            <w:pPr>
              <w:ind w:firstLineChars="200" w:firstLine="420"/>
            </w:pPr>
            <w:r>
              <w:rPr>
                <w:rFonts w:hint="eastAsia"/>
              </w:rPr>
              <w:t>........</w:t>
            </w:r>
          </w:p>
          <w:p w14:paraId="41BF6024" w14:textId="77777777" w:rsidR="00767FEA" w:rsidRDefault="00767FEA" w:rsidP="004A440F">
            <w:r>
              <w:t xml:space="preserve">   ]</w:t>
            </w:r>
          </w:p>
          <w:p w14:paraId="65D81759" w14:textId="77777777" w:rsidR="00767FEA" w:rsidRDefault="00767FEA" w:rsidP="004A440F">
            <w:r>
              <w:t>}</w:t>
            </w:r>
          </w:p>
          <w:p w14:paraId="2E049C1B" w14:textId="77777777" w:rsidR="00767FEA" w:rsidRDefault="00767FEA" w:rsidP="004A440F">
            <w:r>
              <w:rPr>
                <w:rFonts w:hint="eastAsia"/>
              </w:rPr>
              <w:t>失败</w:t>
            </w:r>
            <w:r>
              <w:t>：</w:t>
            </w:r>
          </w:p>
          <w:p w14:paraId="01E58B6F" w14:textId="77777777" w:rsidR="00767FEA" w:rsidRDefault="00767FEA" w:rsidP="004A440F">
            <w:r>
              <w:rPr>
                <w:rFonts w:hint="eastAsia"/>
              </w:rPr>
              <w:t>{</w:t>
            </w:r>
          </w:p>
          <w:p w14:paraId="5E22C9B6" w14:textId="77777777" w:rsidR="00767FEA" w:rsidRDefault="00767FEA" w:rsidP="004A440F">
            <w:r>
              <w:t>“</w:t>
            </w:r>
            <w:r w:rsidRPr="00CB1CAF">
              <w:t>respCode</w:t>
            </w:r>
            <w:r>
              <w:t>”:”</w:t>
            </w:r>
            <w:r w:rsidRPr="00CB1CAF">
              <w:t xml:space="preserve"> 010120</w:t>
            </w:r>
            <w:r>
              <w:t>”</w:t>
            </w:r>
          </w:p>
          <w:p w14:paraId="77A12149" w14:textId="77777777" w:rsidR="00767FEA" w:rsidRDefault="00767FEA" w:rsidP="004A440F">
            <w:r>
              <w:t>}</w:t>
            </w:r>
          </w:p>
        </w:tc>
      </w:tr>
    </w:tbl>
    <w:p w14:paraId="7F66A5E3" w14:textId="77777777" w:rsidR="00767FEA" w:rsidRPr="00767FEA" w:rsidRDefault="00767FEA" w:rsidP="00767FEA">
      <w:pPr>
        <w:pStyle w:val="Char"/>
      </w:pPr>
    </w:p>
    <w:p w14:paraId="1FF6FEF6" w14:textId="77777777" w:rsidR="00E708E0" w:rsidRDefault="00767FEA" w:rsidP="00E814D7">
      <w:pPr>
        <w:pStyle w:val="3"/>
      </w:pPr>
      <w:bookmarkStart w:id="37" w:name="_Toc475092513"/>
      <w:r>
        <w:rPr>
          <w:rFonts w:hint="eastAsia"/>
        </w:rPr>
        <w:t>getBackup</w:t>
      </w:r>
      <w:r>
        <w:t>s</w:t>
      </w:r>
      <w:r>
        <w:rPr>
          <w:rFonts w:hint="eastAsia"/>
        </w:rPr>
        <w:t>ByInstanceId()</w:t>
      </w:r>
      <w:r w:rsidR="00490A25">
        <w:rPr>
          <w:rFonts w:hint="eastAsia"/>
        </w:rPr>
        <w:t>（</w:t>
      </w:r>
      <w:r w:rsidR="00490A25">
        <w:rPr>
          <w:rFonts w:hint="eastAsia"/>
        </w:rPr>
        <w:t>/get</w:t>
      </w:r>
      <w:r w:rsidR="00490A25">
        <w:t>Backups</w:t>
      </w:r>
      <w:r w:rsidR="00490A25">
        <w:rPr>
          <w:rFonts w:hint="eastAsia"/>
        </w:rPr>
        <w:t>By</w:t>
      </w:r>
      <w:r w:rsidR="00490A25">
        <w:t>InstanceId</w:t>
      </w:r>
      <w:r w:rsidR="00490A25">
        <w:rPr>
          <w:rFonts w:hint="eastAsia"/>
        </w:rPr>
        <w:t>）</w:t>
      </w:r>
      <w:bookmarkEnd w:id="37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E814D7" w14:paraId="6D1BE2F9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619FE2D4" w14:textId="77777777" w:rsidR="00E814D7" w:rsidRDefault="00E814D7" w:rsidP="004A440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4DCDD973" w14:textId="77777777" w:rsidR="00E814D7" w:rsidRDefault="00E814D7" w:rsidP="004A440F">
            <w:r>
              <w:rPr>
                <w:rFonts w:hint="eastAsia"/>
              </w:rPr>
              <w:t>查询</w:t>
            </w:r>
            <w:r w:rsidR="00490A25">
              <w:rPr>
                <w:rFonts w:hint="eastAsia"/>
              </w:rPr>
              <w:t>指定实例的</w:t>
            </w:r>
            <w:r>
              <w:rPr>
                <w:rFonts w:hint="eastAsia"/>
              </w:rPr>
              <w:t>备份列表</w:t>
            </w:r>
          </w:p>
        </w:tc>
      </w:tr>
      <w:tr w:rsidR="00E814D7" w14:paraId="3ED64C01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61DF4E43" w14:textId="77777777" w:rsidR="00E814D7" w:rsidRDefault="00E814D7" w:rsidP="004A440F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4ECA3815" w14:textId="77777777" w:rsidR="00E814D7" w:rsidRDefault="00E814D7" w:rsidP="004A440F">
            <w:r>
              <w:rPr>
                <w:rFonts w:hint="eastAsia"/>
              </w:rPr>
              <w:t>/rds/backup</w:t>
            </w:r>
            <w:r>
              <w:t>/</w:t>
            </w:r>
            <w:r w:rsidR="00490A25">
              <w:rPr>
                <w:rFonts w:hint="eastAsia"/>
              </w:rPr>
              <w:t>get</w:t>
            </w:r>
            <w:r w:rsidR="00490A25">
              <w:t>Backups</w:t>
            </w:r>
            <w:r w:rsidR="00490A25">
              <w:rPr>
                <w:rFonts w:hint="eastAsia"/>
              </w:rPr>
              <w:t>By</w:t>
            </w:r>
            <w:r w:rsidR="00490A25">
              <w:t>InstanceId</w:t>
            </w:r>
            <w:r>
              <w:rPr>
                <w:rFonts w:hint="eastAsia"/>
              </w:rPr>
              <w:t>.do</w:t>
            </w:r>
          </w:p>
        </w:tc>
      </w:tr>
      <w:tr w:rsidR="00E814D7" w14:paraId="43FEC1EC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3E2E9C0E" w14:textId="77777777" w:rsidR="00E814D7" w:rsidRDefault="00E814D7" w:rsidP="004A440F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1D2588D3" w14:textId="77777777" w:rsidR="00E814D7" w:rsidRDefault="00E814D7" w:rsidP="004A440F">
            <w:r>
              <w:rPr>
                <w:rFonts w:hint="eastAsia"/>
              </w:rPr>
              <w:t>post</w:t>
            </w:r>
          </w:p>
        </w:tc>
      </w:tr>
      <w:tr w:rsidR="00E814D7" w14:paraId="0025C92D" w14:textId="77777777" w:rsidTr="004A440F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1F624836" w14:textId="77777777" w:rsidR="00E814D7" w:rsidRDefault="00E814D7" w:rsidP="004A440F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1879126A" w14:textId="77777777" w:rsidR="00E814D7" w:rsidRPr="00FB46B8" w:rsidRDefault="00E814D7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77C43B54" w14:textId="77777777" w:rsidR="00E814D7" w:rsidRPr="00FB46B8" w:rsidRDefault="00E814D7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pageSize": 10,</w:t>
            </w:r>
          </w:p>
          <w:p w14:paraId="3E250904" w14:textId="77777777" w:rsidR="00E814D7" w:rsidRPr="00FB46B8" w:rsidRDefault="00E814D7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pageNumber": 1,</w:t>
            </w:r>
          </w:p>
          <w:p w14:paraId="2DD7AFE7" w14:textId="77777777" w:rsidR="00E814D7" w:rsidRPr="00FB46B8" w:rsidRDefault="00E814D7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totalPage": 1,</w:t>
            </w:r>
          </w:p>
          <w:p w14:paraId="4683F567" w14:textId="77777777" w:rsidR="00E814D7" w:rsidRPr="00FB46B8" w:rsidRDefault="00E814D7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params": {</w:t>
            </w:r>
          </w:p>
          <w:p w14:paraId="4F6A4B01" w14:textId="77777777" w:rsidR="00E814D7" w:rsidRPr="00FB46B8" w:rsidRDefault="00E814D7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</w:r>
            <w:r w:rsidRPr="00FB46B8">
              <w:rPr>
                <w:kern w:val="0"/>
                <w:szCs w:val="18"/>
              </w:rPr>
              <w:tab/>
              <w:t>"prjId": "cec9243d8fef4c41aa451f57c0787ce2",</w:t>
            </w:r>
          </w:p>
          <w:p w14:paraId="3BCC565B" w14:textId="77777777" w:rsidR="00E814D7" w:rsidRPr="00FB46B8" w:rsidRDefault="00E814D7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</w:r>
            <w:r w:rsidRPr="00FB46B8">
              <w:rPr>
                <w:kern w:val="0"/>
                <w:szCs w:val="18"/>
              </w:rPr>
              <w:tab/>
              <w:t>"dcId": "1601281411350",</w:t>
            </w:r>
          </w:p>
          <w:p w14:paraId="2919B79A" w14:textId="77777777" w:rsidR="00E814D7" w:rsidRDefault="00E814D7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</w: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instance</w:t>
            </w:r>
            <w:r w:rsidR="00490A25">
              <w:rPr>
                <w:kern w:val="0"/>
                <w:szCs w:val="18"/>
              </w:rPr>
              <w:t>Id": "",</w:t>
            </w:r>
          </w:p>
          <w:p w14:paraId="5AA560EA" w14:textId="77777777" w:rsidR="00E814D7" w:rsidRPr="00FB46B8" w:rsidRDefault="00E814D7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}</w:t>
            </w:r>
          </w:p>
          <w:p w14:paraId="1583E646" w14:textId="77777777" w:rsidR="00E814D7" w:rsidRDefault="00E814D7" w:rsidP="004A440F">
            <w:r w:rsidRPr="00FB46B8">
              <w:rPr>
                <w:kern w:val="0"/>
                <w:szCs w:val="18"/>
              </w:rPr>
              <w:t>}</w:t>
            </w:r>
          </w:p>
        </w:tc>
      </w:tr>
      <w:tr w:rsidR="00E814D7" w14:paraId="4ADDD993" w14:textId="77777777" w:rsidTr="004A440F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44A36A3C" w14:textId="77777777" w:rsidR="00E814D7" w:rsidRDefault="00E814D7" w:rsidP="004A440F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4C2F640D" w14:textId="77777777" w:rsidR="00E814D7" w:rsidRDefault="00E814D7" w:rsidP="004A440F">
            <w:r>
              <w:rPr>
                <w:rFonts w:hint="eastAsia"/>
              </w:rPr>
              <w:t>成功</w:t>
            </w:r>
            <w:r>
              <w:t>：</w:t>
            </w:r>
          </w:p>
          <w:p w14:paraId="511E304C" w14:textId="77777777" w:rsidR="00E814D7" w:rsidRDefault="00E814D7" w:rsidP="004A440F">
            <w:r>
              <w:rPr>
                <w:rFonts w:hint="eastAsia"/>
              </w:rPr>
              <w:t>{</w:t>
            </w:r>
          </w:p>
          <w:p w14:paraId="0E2FAAD4" w14:textId="77777777" w:rsidR="00E814D7" w:rsidRDefault="00E814D7" w:rsidP="004A440F">
            <w:r>
              <w:t xml:space="preserve">  “data”:[{</w:t>
            </w:r>
          </w:p>
          <w:p w14:paraId="55B94AF9" w14:textId="77777777" w:rsidR="00E814D7" w:rsidRDefault="00E814D7" w:rsidP="004A440F">
            <w:r>
              <w:tab/>
            </w:r>
            <w:r>
              <w:tab/>
              <w:t>"id": "cc496e4b-2401-427c-a8fb-b637503b9395",</w:t>
            </w:r>
          </w:p>
          <w:p w14:paraId="407E28FE" w14:textId="77777777" w:rsidR="00E814D7" w:rsidRDefault="00E814D7" w:rsidP="004A440F">
            <w:r>
              <w:tab/>
            </w:r>
            <w:r>
              <w:tab/>
              <w:t>"locationRef": "http://obs.eayun.com:9090/swift/v1/database_backups_19fa34b1b1584c85929475efc599d1a5/cc496e4b-2401-427c-a8fb-b637503b9395.xbstream.gz.enc",</w:t>
            </w:r>
          </w:p>
          <w:p w14:paraId="42F77FC0" w14:textId="77777777" w:rsidR="00E814D7" w:rsidRDefault="00E814D7" w:rsidP="004A440F">
            <w:r>
              <w:tab/>
            </w:r>
            <w:r>
              <w:tab/>
              <w:t>"created": "2017-02-10T02:49:50",</w:t>
            </w:r>
          </w:p>
          <w:p w14:paraId="2BECBCAC" w14:textId="77777777" w:rsidR="00E814D7" w:rsidRDefault="00E814D7" w:rsidP="004A440F">
            <w:r>
              <w:tab/>
            </w:r>
            <w:r>
              <w:tab/>
              <w:t>"updated": "2017-02-10T02:49:54",</w:t>
            </w:r>
          </w:p>
          <w:p w14:paraId="340ED6BF" w14:textId="77777777" w:rsidR="00E814D7" w:rsidRDefault="00E814D7" w:rsidP="004A440F">
            <w:r>
              <w:tab/>
            </w:r>
            <w:r>
              <w:tab/>
              <w:t>"status": "COMPLETED",</w:t>
            </w:r>
          </w:p>
          <w:p w14:paraId="38512312" w14:textId="77777777" w:rsidR="00E814D7" w:rsidRDefault="00E814D7" w:rsidP="004A440F">
            <w:r>
              <w:tab/>
            </w:r>
            <w:r>
              <w:tab/>
              <w:t>"description": "to test delete",</w:t>
            </w:r>
          </w:p>
          <w:p w14:paraId="1BBB4089" w14:textId="77777777" w:rsidR="00E814D7" w:rsidRDefault="00E814D7" w:rsidP="004A440F">
            <w:r>
              <w:tab/>
            </w:r>
            <w:r>
              <w:tab/>
              <w:t>"name": "f_backup_0210_02",</w:t>
            </w:r>
          </w:p>
          <w:p w14:paraId="79A776D2" w14:textId="77777777" w:rsidR="00E814D7" w:rsidRDefault="00E814D7" w:rsidP="004A440F">
            <w:r>
              <w:tab/>
            </w:r>
            <w:r>
              <w:tab/>
              <w:t>"datastore": {</w:t>
            </w:r>
          </w:p>
          <w:p w14:paraId="28865931" w14:textId="77777777" w:rsidR="00E814D7" w:rsidRDefault="00E814D7" w:rsidP="004A440F">
            <w:r>
              <w:tab/>
            </w:r>
            <w:r>
              <w:tab/>
            </w:r>
            <w:r>
              <w:tab/>
              <w:t>"version_id": "67e93968-2d67-4ed4-81e4-4688d539d3c2",</w:t>
            </w:r>
          </w:p>
          <w:p w14:paraId="45186CDD" w14:textId="77777777" w:rsidR="00E814D7" w:rsidRDefault="00E814D7" w:rsidP="004A440F">
            <w:r>
              <w:tab/>
            </w:r>
            <w:r>
              <w:tab/>
            </w:r>
            <w:r>
              <w:tab/>
              <w:t>"type": "mysql",</w:t>
            </w:r>
          </w:p>
          <w:p w14:paraId="55153FBD" w14:textId="77777777" w:rsidR="00E814D7" w:rsidRDefault="00E814D7" w:rsidP="004A440F">
            <w:r>
              <w:tab/>
            </w:r>
            <w:r>
              <w:tab/>
            </w:r>
            <w:r>
              <w:tab/>
              <w:t>"version": "5.5"</w:t>
            </w:r>
          </w:p>
          <w:p w14:paraId="2B3B0D41" w14:textId="77777777" w:rsidR="00E814D7" w:rsidRDefault="00E814D7" w:rsidP="004A440F">
            <w:r>
              <w:tab/>
            </w:r>
            <w:r>
              <w:tab/>
              <w:t>},</w:t>
            </w:r>
          </w:p>
          <w:p w14:paraId="1378370E" w14:textId="77777777" w:rsidR="00E814D7" w:rsidRDefault="00E814D7" w:rsidP="004A440F">
            <w:r>
              <w:lastRenderedPageBreak/>
              <w:tab/>
            </w:r>
            <w:r>
              <w:tab/>
              <w:t>"instance_id": "0d0e31f8-9791-4006-ab00-25cee48a0844",</w:t>
            </w:r>
          </w:p>
          <w:p w14:paraId="05E4CFA8" w14:textId="77777777" w:rsidR="00E814D7" w:rsidRDefault="00E814D7" w:rsidP="004A440F">
            <w:r>
              <w:tab/>
            </w:r>
            <w:r>
              <w:tab/>
              <w:t>"size": 0.11</w:t>
            </w:r>
          </w:p>
          <w:p w14:paraId="35FF2305" w14:textId="77777777" w:rsidR="00E814D7" w:rsidRDefault="00E814D7" w:rsidP="004A440F">
            <w:pPr>
              <w:ind w:firstLineChars="200" w:firstLine="420"/>
            </w:pPr>
            <w:r>
              <w:tab/>
              <w:t>},</w:t>
            </w:r>
          </w:p>
          <w:p w14:paraId="17EF3921" w14:textId="77777777" w:rsidR="00E814D7" w:rsidRDefault="00E814D7" w:rsidP="004A440F">
            <w:pPr>
              <w:ind w:firstLineChars="200" w:firstLine="420"/>
            </w:pPr>
            <w:r>
              <w:rPr>
                <w:rFonts w:hint="eastAsia"/>
              </w:rPr>
              <w:t>数据字段详见</w:t>
            </w:r>
            <w:r>
              <w:rPr>
                <w:rFonts w:hint="eastAsia"/>
              </w:rPr>
              <w:t>Model</w:t>
            </w:r>
            <w:r>
              <w:rPr>
                <w:rFonts w:hint="eastAsia"/>
              </w:rPr>
              <w:t>设计</w:t>
            </w:r>
            <w:r>
              <w:rPr>
                <w:rFonts w:hint="eastAsia"/>
              </w:rPr>
              <w:t>RDSBackup</w:t>
            </w:r>
          </w:p>
          <w:p w14:paraId="4F6F7750" w14:textId="77777777" w:rsidR="00E814D7" w:rsidRDefault="00E814D7" w:rsidP="004A440F">
            <w:pPr>
              <w:ind w:firstLineChars="200" w:firstLine="420"/>
            </w:pPr>
            <w:r>
              <w:rPr>
                <w:rFonts w:hint="eastAsia"/>
              </w:rPr>
              <w:t>........</w:t>
            </w:r>
          </w:p>
          <w:p w14:paraId="0241071E" w14:textId="77777777" w:rsidR="00E814D7" w:rsidRDefault="00E814D7" w:rsidP="004A440F">
            <w:r>
              <w:t xml:space="preserve">   ]</w:t>
            </w:r>
          </w:p>
          <w:p w14:paraId="13BAAF37" w14:textId="77777777" w:rsidR="00E814D7" w:rsidRDefault="00E814D7" w:rsidP="004A440F">
            <w:r>
              <w:t>}</w:t>
            </w:r>
          </w:p>
          <w:p w14:paraId="7BE095FD" w14:textId="77777777" w:rsidR="00E814D7" w:rsidRDefault="00E814D7" w:rsidP="004A440F">
            <w:r>
              <w:rPr>
                <w:rFonts w:hint="eastAsia"/>
              </w:rPr>
              <w:t>失败</w:t>
            </w:r>
            <w:r>
              <w:t>：</w:t>
            </w:r>
          </w:p>
          <w:p w14:paraId="71E706EA" w14:textId="77777777" w:rsidR="00E814D7" w:rsidRDefault="00E814D7" w:rsidP="004A440F">
            <w:r>
              <w:rPr>
                <w:rFonts w:hint="eastAsia"/>
              </w:rPr>
              <w:t>{</w:t>
            </w:r>
          </w:p>
          <w:p w14:paraId="47013086" w14:textId="77777777" w:rsidR="00E814D7" w:rsidRDefault="00E814D7" w:rsidP="004A440F">
            <w:r>
              <w:t>“</w:t>
            </w:r>
            <w:r w:rsidRPr="00CB1CAF">
              <w:t>respCode</w:t>
            </w:r>
            <w:r>
              <w:t>”:”</w:t>
            </w:r>
            <w:r w:rsidRPr="00CB1CAF">
              <w:t xml:space="preserve"> 010120</w:t>
            </w:r>
            <w:r>
              <w:t>”</w:t>
            </w:r>
          </w:p>
          <w:p w14:paraId="13AF65B7" w14:textId="77777777" w:rsidR="00E814D7" w:rsidRDefault="00E814D7" w:rsidP="004A440F">
            <w:r>
              <w:t>}</w:t>
            </w:r>
          </w:p>
        </w:tc>
      </w:tr>
    </w:tbl>
    <w:p w14:paraId="3BF0A9CE" w14:textId="77777777" w:rsidR="00E814D7" w:rsidRDefault="00E814D7" w:rsidP="006063C5">
      <w:pPr>
        <w:pStyle w:val="Char"/>
      </w:pPr>
    </w:p>
    <w:p w14:paraId="1AAF0FAA" w14:textId="77777777" w:rsidR="00490A25" w:rsidRDefault="00767FEA" w:rsidP="00490A25">
      <w:pPr>
        <w:pStyle w:val="3"/>
      </w:pPr>
      <w:bookmarkStart w:id="38" w:name="_Toc475092514"/>
      <w:r>
        <w:t>createBackup()</w:t>
      </w:r>
      <w:r w:rsidR="00490A25">
        <w:rPr>
          <w:rFonts w:hint="eastAsia"/>
        </w:rPr>
        <w:t>（</w:t>
      </w:r>
      <w:r w:rsidR="00490A25">
        <w:rPr>
          <w:rFonts w:hint="eastAsia"/>
        </w:rPr>
        <w:t>/createBackup</w:t>
      </w:r>
      <w:r w:rsidR="00490A25">
        <w:rPr>
          <w:rFonts w:hint="eastAsia"/>
        </w:rPr>
        <w:t>）</w:t>
      </w:r>
      <w:bookmarkEnd w:id="38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490A25" w14:paraId="53A06210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48F8BFB4" w14:textId="77777777" w:rsidR="00490A25" w:rsidRDefault="00490A25" w:rsidP="004A440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09DF3928" w14:textId="77777777" w:rsidR="00490A25" w:rsidRDefault="00490A25" w:rsidP="004A440F">
            <w:r>
              <w:rPr>
                <w:rFonts w:hint="eastAsia"/>
              </w:rPr>
              <w:t>创建实例备份列表</w:t>
            </w:r>
          </w:p>
        </w:tc>
      </w:tr>
      <w:tr w:rsidR="00490A25" w14:paraId="6DC22141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4ADED1EF" w14:textId="77777777" w:rsidR="00490A25" w:rsidRDefault="00490A25" w:rsidP="004A440F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61289AA9" w14:textId="77777777" w:rsidR="00490A25" w:rsidRDefault="00490A25" w:rsidP="004A440F">
            <w:r>
              <w:rPr>
                <w:rFonts w:hint="eastAsia"/>
              </w:rPr>
              <w:t>/rds/backup</w:t>
            </w:r>
            <w:r>
              <w:t>/</w:t>
            </w:r>
            <w:r>
              <w:rPr>
                <w:rFonts w:hint="eastAsia"/>
              </w:rPr>
              <w:t>createBackup.do</w:t>
            </w:r>
          </w:p>
        </w:tc>
      </w:tr>
      <w:tr w:rsidR="00490A25" w14:paraId="0AE20D1F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4B82AEFA" w14:textId="77777777" w:rsidR="00490A25" w:rsidRDefault="00490A25" w:rsidP="004A440F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6F7F8A1A" w14:textId="77777777" w:rsidR="00490A25" w:rsidRDefault="00490A25" w:rsidP="004A440F">
            <w:r>
              <w:rPr>
                <w:rFonts w:hint="eastAsia"/>
              </w:rPr>
              <w:t>post</w:t>
            </w:r>
          </w:p>
        </w:tc>
      </w:tr>
      <w:tr w:rsidR="00490A25" w14:paraId="31DEEACF" w14:textId="77777777" w:rsidTr="004A440F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1D1E138A" w14:textId="77777777" w:rsidR="00490A25" w:rsidRDefault="00490A25" w:rsidP="004A440F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25E04E3B" w14:textId="77777777" w:rsidR="00490A25" w:rsidRPr="00FB46B8" w:rsidRDefault="00490A25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2925F0A5" w14:textId="77777777" w:rsidR="00490A25" w:rsidRPr="00FB46B8" w:rsidRDefault="00490A25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rFonts w:hint="eastAsia"/>
                <w:kern w:val="0"/>
                <w:szCs w:val="18"/>
              </w:rPr>
              <w:t>dc</w:t>
            </w:r>
            <w:r>
              <w:rPr>
                <w:kern w:val="0"/>
                <w:szCs w:val="18"/>
              </w:rPr>
              <w:t>Id</w:t>
            </w:r>
            <w:r w:rsidRPr="00FB46B8">
              <w:rPr>
                <w:kern w:val="0"/>
                <w:szCs w:val="18"/>
              </w:rPr>
              <w:t xml:space="preserve">": </w:t>
            </w:r>
            <w:r>
              <w:rPr>
                <w:kern w:val="0"/>
                <w:szCs w:val="18"/>
              </w:rPr>
              <w:t>"</w:t>
            </w:r>
            <w:r w:rsidRPr="00FB46B8">
              <w:rPr>
                <w:kern w:val="0"/>
                <w:szCs w:val="18"/>
              </w:rPr>
              <w:t>1601281411350</w:t>
            </w:r>
            <w:r>
              <w:rPr>
                <w:kern w:val="0"/>
                <w:szCs w:val="18"/>
              </w:rPr>
              <w:t>"</w:t>
            </w:r>
            <w:r w:rsidRPr="00FB46B8">
              <w:rPr>
                <w:kern w:val="0"/>
                <w:szCs w:val="18"/>
              </w:rPr>
              <w:t>,</w:t>
            </w:r>
          </w:p>
          <w:p w14:paraId="2F8DC129" w14:textId="77777777" w:rsidR="00490A25" w:rsidRPr="00FB46B8" w:rsidRDefault="00490A25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prjId": "</w:t>
            </w:r>
            <w:r w:rsidRPr="00FB46B8">
              <w:rPr>
                <w:kern w:val="0"/>
                <w:szCs w:val="18"/>
              </w:rPr>
              <w:t>cec9243d8fef4c41aa451f57c0787ce2</w:t>
            </w:r>
            <w:r>
              <w:rPr>
                <w:kern w:val="0"/>
                <w:szCs w:val="18"/>
              </w:rPr>
              <w:t>"</w:t>
            </w:r>
            <w:r w:rsidRPr="00FB46B8">
              <w:rPr>
                <w:kern w:val="0"/>
                <w:szCs w:val="18"/>
              </w:rPr>
              <w:t>,</w:t>
            </w:r>
          </w:p>
          <w:p w14:paraId="6C3805DA" w14:textId="77777777" w:rsidR="00490A25" w:rsidRPr="00FB46B8" w:rsidRDefault="00490A25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name": "f_backup"</w:t>
            </w:r>
            <w:r w:rsidRPr="00FB46B8">
              <w:rPr>
                <w:kern w:val="0"/>
                <w:szCs w:val="18"/>
              </w:rPr>
              <w:t>,</w:t>
            </w:r>
          </w:p>
          <w:p w14:paraId="3C4572BC" w14:textId="77777777" w:rsidR="00490A25" w:rsidRDefault="00490A25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instanceId": "</w:t>
            </w:r>
            <w:r w:rsidRPr="00490A25">
              <w:rPr>
                <w:kern w:val="0"/>
                <w:szCs w:val="18"/>
              </w:rPr>
              <w:t>0d0e31f8-9791-4006-ab00-25cee48a0844</w:t>
            </w:r>
            <w:r>
              <w:rPr>
                <w:kern w:val="0"/>
                <w:szCs w:val="18"/>
              </w:rPr>
              <w:t>",</w:t>
            </w:r>
          </w:p>
          <w:p w14:paraId="4F4F578F" w14:textId="77777777" w:rsidR="00490A25" w:rsidRDefault="00490A25" w:rsidP="004A440F">
            <w:r w:rsidRPr="00FB46B8">
              <w:rPr>
                <w:kern w:val="0"/>
                <w:szCs w:val="18"/>
              </w:rPr>
              <w:t>}</w:t>
            </w:r>
          </w:p>
        </w:tc>
      </w:tr>
      <w:tr w:rsidR="00490A25" w14:paraId="125AB874" w14:textId="77777777" w:rsidTr="004A440F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4FE2C337" w14:textId="77777777" w:rsidR="00490A25" w:rsidRDefault="00490A25" w:rsidP="004A440F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496801C7" w14:textId="77777777" w:rsidR="00490A25" w:rsidRDefault="00490A25" w:rsidP="004A440F">
            <w:r>
              <w:rPr>
                <w:rFonts w:hint="eastAsia"/>
              </w:rPr>
              <w:t>成功</w:t>
            </w:r>
            <w:r>
              <w:t>：</w:t>
            </w:r>
          </w:p>
          <w:p w14:paraId="3618FF3E" w14:textId="77777777" w:rsidR="00490A25" w:rsidRDefault="00490A25" w:rsidP="004A440F">
            <w:r>
              <w:rPr>
                <w:rFonts w:hint="eastAsia"/>
              </w:rPr>
              <w:t>{</w:t>
            </w:r>
          </w:p>
          <w:p w14:paraId="7804C017" w14:textId="77777777" w:rsidR="00490A25" w:rsidRDefault="00490A25" w:rsidP="00490A25">
            <w:r>
              <w:t xml:space="preserve">  “data”:{</w:t>
            </w:r>
          </w:p>
          <w:p w14:paraId="694A3900" w14:textId="77777777" w:rsidR="00490A25" w:rsidRDefault="00490A25" w:rsidP="00490A25">
            <w:r>
              <w:tab/>
              <w:t>"backup": {</w:t>
            </w:r>
          </w:p>
          <w:p w14:paraId="5F799E93" w14:textId="77777777" w:rsidR="00490A25" w:rsidRDefault="00490A25" w:rsidP="00490A25">
            <w:r>
              <w:tab/>
            </w:r>
            <w:r>
              <w:tab/>
              <w:t>"id": "c14749bd-e0f7-4159-8fce-2f431a02b7a0",</w:t>
            </w:r>
          </w:p>
          <w:p w14:paraId="57C5449E" w14:textId="77777777" w:rsidR="00490A25" w:rsidRDefault="00490A25" w:rsidP="00490A25">
            <w:r>
              <w:tab/>
            </w:r>
            <w:r>
              <w:tab/>
              <w:t>"created": "2017-02-10T02:38:52",</w:t>
            </w:r>
          </w:p>
          <w:p w14:paraId="45E64BB9" w14:textId="77777777" w:rsidR="00490A25" w:rsidRDefault="00490A25" w:rsidP="00490A25">
            <w:r>
              <w:tab/>
            </w:r>
            <w:r>
              <w:tab/>
              <w:t>"updated": "2017-02-10T02:38:52",</w:t>
            </w:r>
          </w:p>
          <w:p w14:paraId="2EF3C862" w14:textId="77777777" w:rsidR="00490A25" w:rsidRDefault="00490A25" w:rsidP="00490A25">
            <w:r>
              <w:tab/>
            </w:r>
            <w:r>
              <w:tab/>
              <w:t>"status": "NEW",</w:t>
            </w:r>
          </w:p>
          <w:p w14:paraId="595B18B7" w14:textId="77777777" w:rsidR="00490A25" w:rsidRDefault="00490A25" w:rsidP="00490A25">
            <w:r>
              <w:tab/>
            </w:r>
            <w:r>
              <w:tab/>
              <w:t>"description": "Can backup complete?",</w:t>
            </w:r>
          </w:p>
          <w:p w14:paraId="16CFF867" w14:textId="77777777" w:rsidR="00490A25" w:rsidRDefault="00490A25" w:rsidP="00490A25">
            <w:r>
              <w:tab/>
            </w:r>
            <w:r>
              <w:tab/>
              <w:t>"name": "f_backup_0210",</w:t>
            </w:r>
          </w:p>
          <w:p w14:paraId="43794BAE" w14:textId="77777777" w:rsidR="00490A25" w:rsidRDefault="00490A25" w:rsidP="00490A25">
            <w:r>
              <w:tab/>
            </w:r>
            <w:r>
              <w:tab/>
              <w:t>"datastore": {</w:t>
            </w:r>
          </w:p>
          <w:p w14:paraId="1F5917E6" w14:textId="77777777" w:rsidR="00490A25" w:rsidRDefault="00490A25" w:rsidP="00490A25">
            <w:r>
              <w:tab/>
            </w:r>
            <w:r>
              <w:tab/>
            </w:r>
            <w:r>
              <w:tab/>
              <w:t>"version_id": "67e93968-2d67-4ed4-81e4-4688d539d3c2",</w:t>
            </w:r>
          </w:p>
          <w:p w14:paraId="37F6832F" w14:textId="77777777" w:rsidR="00490A25" w:rsidRDefault="00490A25" w:rsidP="00490A25">
            <w:r>
              <w:tab/>
            </w:r>
            <w:r>
              <w:tab/>
            </w:r>
            <w:r>
              <w:tab/>
              <w:t>"type": "mysql",</w:t>
            </w:r>
          </w:p>
          <w:p w14:paraId="0713777F" w14:textId="77777777" w:rsidR="00490A25" w:rsidRDefault="00490A25" w:rsidP="00490A25">
            <w:r>
              <w:tab/>
            </w:r>
            <w:r>
              <w:tab/>
            </w:r>
            <w:r>
              <w:tab/>
              <w:t>"version": "5.5"</w:t>
            </w:r>
          </w:p>
          <w:p w14:paraId="10DBF950" w14:textId="77777777" w:rsidR="00490A25" w:rsidRDefault="00490A25" w:rsidP="00490A25">
            <w:r>
              <w:tab/>
            </w:r>
            <w:r>
              <w:tab/>
              <w:t>},</w:t>
            </w:r>
          </w:p>
          <w:p w14:paraId="61F8320D" w14:textId="77777777" w:rsidR="00490A25" w:rsidRDefault="00490A25" w:rsidP="00490A25">
            <w:r>
              <w:tab/>
            </w:r>
            <w:r>
              <w:tab/>
              <w:t>"instance_id": "0d0e31f8-9791-4006-ab00-25cee48a0844"</w:t>
            </w:r>
          </w:p>
          <w:p w14:paraId="09A4FB36" w14:textId="77777777" w:rsidR="00490A25" w:rsidRDefault="00490A25" w:rsidP="00490A25">
            <w:r>
              <w:tab/>
              <w:t>}</w:t>
            </w:r>
          </w:p>
          <w:p w14:paraId="1945FBF8" w14:textId="77777777" w:rsidR="00490A25" w:rsidRDefault="00490A25" w:rsidP="00490A25">
            <w:pPr>
              <w:ind w:firstLineChars="100" w:firstLine="210"/>
            </w:pPr>
            <w:r>
              <w:t>}</w:t>
            </w:r>
          </w:p>
          <w:p w14:paraId="2CE01929" w14:textId="77777777" w:rsidR="00490A25" w:rsidRDefault="00490A25" w:rsidP="004A440F">
            <w:r>
              <w:t>}</w:t>
            </w:r>
          </w:p>
          <w:p w14:paraId="2C31F8FC" w14:textId="77777777" w:rsidR="00490A25" w:rsidRDefault="00490A25" w:rsidP="004A440F">
            <w:r>
              <w:rPr>
                <w:rFonts w:hint="eastAsia"/>
              </w:rPr>
              <w:lastRenderedPageBreak/>
              <w:t>失败</w:t>
            </w:r>
            <w:r>
              <w:t>：</w:t>
            </w:r>
          </w:p>
          <w:p w14:paraId="1429B324" w14:textId="77777777" w:rsidR="00490A25" w:rsidRDefault="00490A25" w:rsidP="004A440F">
            <w:r>
              <w:rPr>
                <w:rFonts w:hint="eastAsia"/>
              </w:rPr>
              <w:t>{</w:t>
            </w:r>
          </w:p>
          <w:p w14:paraId="1ECA2C85" w14:textId="77777777" w:rsidR="00490A25" w:rsidRDefault="00490A25" w:rsidP="004A440F">
            <w:r>
              <w:t>“</w:t>
            </w:r>
            <w:r w:rsidRPr="00CB1CAF">
              <w:t>respCode</w:t>
            </w:r>
            <w:r>
              <w:t>”:”</w:t>
            </w:r>
            <w:r w:rsidRPr="00CB1CAF">
              <w:t xml:space="preserve"> 010120</w:t>
            </w:r>
            <w:r>
              <w:t>”</w:t>
            </w:r>
          </w:p>
          <w:p w14:paraId="4D1AA5E2" w14:textId="77777777" w:rsidR="00490A25" w:rsidRDefault="00490A25" w:rsidP="004A440F">
            <w:r>
              <w:t>}</w:t>
            </w:r>
          </w:p>
        </w:tc>
      </w:tr>
    </w:tbl>
    <w:p w14:paraId="3D62FC74" w14:textId="77777777" w:rsidR="00490A25" w:rsidRDefault="00490A25" w:rsidP="006063C5">
      <w:pPr>
        <w:pStyle w:val="Char"/>
      </w:pPr>
    </w:p>
    <w:p w14:paraId="197BBE77" w14:textId="77777777" w:rsidR="00767FEA" w:rsidRDefault="00767FEA" w:rsidP="00490A25">
      <w:pPr>
        <w:pStyle w:val="3"/>
      </w:pPr>
      <w:bookmarkStart w:id="39" w:name="_Toc475092515"/>
      <w:r>
        <w:t>updateBackup()</w:t>
      </w:r>
      <w:r w:rsidR="00490A25">
        <w:rPr>
          <w:rFonts w:hint="eastAsia"/>
        </w:rPr>
        <w:t>（</w:t>
      </w:r>
      <w:r w:rsidR="00490A25">
        <w:rPr>
          <w:rFonts w:hint="eastAsia"/>
        </w:rPr>
        <w:t>/updateBackup</w:t>
      </w:r>
      <w:r w:rsidR="00490A25">
        <w:rPr>
          <w:rFonts w:hint="eastAsia"/>
        </w:rPr>
        <w:t>）</w:t>
      </w:r>
      <w:bookmarkEnd w:id="39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490A25" w14:paraId="7ED971BF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3B46AA48" w14:textId="77777777" w:rsidR="00490A25" w:rsidRDefault="00490A25" w:rsidP="004A440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20FF57D6" w14:textId="77777777" w:rsidR="00490A25" w:rsidRDefault="00490A25" w:rsidP="004A440F">
            <w:r>
              <w:rPr>
                <w:rFonts w:hint="eastAsia"/>
              </w:rPr>
              <w:t>更新备份信息——仅限于修改备份名称</w:t>
            </w:r>
          </w:p>
        </w:tc>
      </w:tr>
      <w:tr w:rsidR="00490A25" w14:paraId="15812C38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76EDB7C0" w14:textId="77777777" w:rsidR="00490A25" w:rsidRDefault="00490A25" w:rsidP="004A440F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18AF3B43" w14:textId="77777777" w:rsidR="00490A25" w:rsidRDefault="00490A25" w:rsidP="004A440F">
            <w:r>
              <w:rPr>
                <w:rFonts w:hint="eastAsia"/>
              </w:rPr>
              <w:t>/rds/backup</w:t>
            </w:r>
            <w:r>
              <w:t>/updateBackup</w:t>
            </w:r>
            <w:r>
              <w:rPr>
                <w:rFonts w:hint="eastAsia"/>
              </w:rPr>
              <w:t>.do</w:t>
            </w:r>
          </w:p>
        </w:tc>
      </w:tr>
      <w:tr w:rsidR="00490A25" w14:paraId="4E96E20F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178A20A3" w14:textId="77777777" w:rsidR="00490A25" w:rsidRDefault="00490A25" w:rsidP="004A440F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2912BAD9" w14:textId="77777777" w:rsidR="00490A25" w:rsidRDefault="00490A25" w:rsidP="004A440F">
            <w:r>
              <w:rPr>
                <w:rFonts w:hint="eastAsia"/>
              </w:rPr>
              <w:t>post</w:t>
            </w:r>
          </w:p>
        </w:tc>
      </w:tr>
      <w:tr w:rsidR="00490A25" w14:paraId="54A9EAEC" w14:textId="77777777" w:rsidTr="004A440F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0D6B4161" w14:textId="77777777" w:rsidR="00490A25" w:rsidRDefault="00490A25" w:rsidP="004A440F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66B7D73D" w14:textId="77777777" w:rsidR="00490A25" w:rsidRPr="00FB46B8" w:rsidRDefault="00490A25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35C9376C" w14:textId="77777777" w:rsidR="00490A25" w:rsidRPr="00FB46B8" w:rsidRDefault="00490A25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id</w:t>
            </w:r>
            <w:r w:rsidRPr="00FB46B8">
              <w:rPr>
                <w:kern w:val="0"/>
                <w:szCs w:val="18"/>
              </w:rPr>
              <w:t>":"</w:t>
            </w:r>
            <w:r>
              <w:t>c14749bd-e0f7-4159-8fce-2f431a02b7a0</w:t>
            </w:r>
            <w:r w:rsidRPr="00FB46B8">
              <w:rPr>
                <w:kern w:val="0"/>
                <w:szCs w:val="18"/>
              </w:rPr>
              <w:t>" ,</w:t>
            </w:r>
          </w:p>
          <w:p w14:paraId="035FF22B" w14:textId="77777777" w:rsidR="00490A25" w:rsidRPr="00FB46B8" w:rsidRDefault="00490A25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 xml:space="preserve">name":"f_backup_newname" </w:t>
            </w:r>
          </w:p>
          <w:p w14:paraId="12DA1D7C" w14:textId="77777777" w:rsidR="00490A25" w:rsidRDefault="00490A25" w:rsidP="004A440F">
            <w:r w:rsidRPr="00FB46B8">
              <w:rPr>
                <w:kern w:val="0"/>
                <w:szCs w:val="18"/>
              </w:rPr>
              <w:t>}</w:t>
            </w:r>
          </w:p>
        </w:tc>
      </w:tr>
      <w:tr w:rsidR="00490A25" w14:paraId="58DC0156" w14:textId="77777777" w:rsidTr="004A440F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15A64783" w14:textId="77777777" w:rsidR="00490A25" w:rsidRDefault="00490A25" w:rsidP="004A440F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27123605" w14:textId="77777777" w:rsidR="00490A25" w:rsidRDefault="00490A25" w:rsidP="004A440F">
            <w:r>
              <w:rPr>
                <w:rFonts w:hint="eastAsia"/>
              </w:rPr>
              <w:t>成功</w:t>
            </w:r>
            <w:r>
              <w:t>：</w:t>
            </w:r>
          </w:p>
          <w:p w14:paraId="00AF37F6" w14:textId="77777777" w:rsidR="00490A25" w:rsidRDefault="00490A25" w:rsidP="004A440F">
            <w:r>
              <w:rPr>
                <w:rFonts w:hint="eastAsia"/>
              </w:rPr>
              <w:t>{</w:t>
            </w:r>
          </w:p>
          <w:p w14:paraId="5D02792F" w14:textId="77777777" w:rsidR="00B2198C" w:rsidRDefault="00B2198C" w:rsidP="004A440F">
            <w:r w:rsidRPr="00FB46B8">
              <w:rPr>
                <w:kern w:val="0"/>
                <w:szCs w:val="18"/>
              </w:rPr>
              <w:t>"</w:t>
            </w:r>
            <w:r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B2198C">
              <w:rPr>
                <w:kern w:val="0"/>
                <w:szCs w:val="18"/>
              </w:rPr>
              <w:t>000000</w:t>
            </w:r>
            <w:r w:rsidRPr="00FB46B8">
              <w:rPr>
                <w:kern w:val="0"/>
                <w:szCs w:val="18"/>
              </w:rPr>
              <w:t>"</w:t>
            </w:r>
          </w:p>
          <w:p w14:paraId="42EFEF58" w14:textId="77777777" w:rsidR="00490A25" w:rsidRDefault="00490A25" w:rsidP="00B2198C">
            <w:r>
              <w:t>}</w:t>
            </w:r>
          </w:p>
          <w:p w14:paraId="09BDDE29" w14:textId="77777777" w:rsidR="00490A25" w:rsidRDefault="00490A25" w:rsidP="004A440F">
            <w:r>
              <w:rPr>
                <w:rFonts w:hint="eastAsia"/>
              </w:rPr>
              <w:t>失败</w:t>
            </w:r>
            <w:r>
              <w:t>：</w:t>
            </w:r>
          </w:p>
          <w:p w14:paraId="5400808B" w14:textId="77777777" w:rsidR="00490A25" w:rsidRDefault="00490A25" w:rsidP="004A440F">
            <w:r>
              <w:rPr>
                <w:rFonts w:hint="eastAsia"/>
              </w:rPr>
              <w:t>{</w:t>
            </w:r>
          </w:p>
          <w:p w14:paraId="3250306F" w14:textId="77777777" w:rsidR="00490A25" w:rsidRDefault="00B2198C" w:rsidP="004A440F">
            <w:r w:rsidRPr="00FB46B8">
              <w:rPr>
                <w:kern w:val="0"/>
                <w:szCs w:val="18"/>
              </w:rPr>
              <w:t>"</w:t>
            </w:r>
            <w:r w:rsidR="00490A25" w:rsidRPr="00CB1CAF"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="00490A25" w:rsidRPr="00CB1CAF">
              <w:t>010120</w:t>
            </w:r>
            <w:r w:rsidRPr="00FB46B8">
              <w:rPr>
                <w:kern w:val="0"/>
                <w:szCs w:val="18"/>
              </w:rPr>
              <w:t>"</w:t>
            </w:r>
          </w:p>
          <w:p w14:paraId="495EE74B" w14:textId="77777777" w:rsidR="00490A25" w:rsidRDefault="00490A25" w:rsidP="004A440F">
            <w:r>
              <w:t>}</w:t>
            </w:r>
          </w:p>
        </w:tc>
      </w:tr>
    </w:tbl>
    <w:p w14:paraId="0B2C18F6" w14:textId="77777777" w:rsidR="00490A25" w:rsidRDefault="00490A25" w:rsidP="006063C5">
      <w:pPr>
        <w:pStyle w:val="Char"/>
      </w:pPr>
    </w:p>
    <w:p w14:paraId="35C64B3E" w14:textId="77777777" w:rsidR="00767FEA" w:rsidRDefault="00767FEA" w:rsidP="00B2198C">
      <w:pPr>
        <w:pStyle w:val="3"/>
      </w:pPr>
      <w:bookmarkStart w:id="40" w:name="_Toc475092516"/>
      <w:r>
        <w:t>deleteBackup()</w:t>
      </w:r>
      <w:r w:rsidR="00B2198C">
        <w:rPr>
          <w:rFonts w:hint="eastAsia"/>
        </w:rPr>
        <w:t>（</w:t>
      </w:r>
      <w:r w:rsidR="00B2198C">
        <w:rPr>
          <w:rFonts w:hint="eastAsia"/>
        </w:rPr>
        <w:t>/deleteBackup</w:t>
      </w:r>
      <w:r w:rsidR="00B2198C">
        <w:rPr>
          <w:rFonts w:hint="eastAsia"/>
        </w:rPr>
        <w:t>）</w:t>
      </w:r>
      <w:bookmarkEnd w:id="40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490A25" w14:paraId="5F876E4E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13415401" w14:textId="77777777" w:rsidR="00490A25" w:rsidRDefault="00490A25" w:rsidP="004A440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4C4072F8" w14:textId="77777777" w:rsidR="00490A25" w:rsidRDefault="00B2198C" w:rsidP="004A440F">
            <w:r>
              <w:rPr>
                <w:rFonts w:hint="eastAsia"/>
              </w:rPr>
              <w:t>删除指定</w:t>
            </w:r>
            <w:r w:rsidR="0065225D">
              <w:rPr>
                <w:rFonts w:hint="eastAsia"/>
              </w:rPr>
              <w:t>手动</w:t>
            </w:r>
            <w:r>
              <w:rPr>
                <w:rFonts w:hint="eastAsia"/>
              </w:rPr>
              <w:t>备份</w:t>
            </w:r>
          </w:p>
        </w:tc>
      </w:tr>
      <w:tr w:rsidR="00490A25" w14:paraId="622FAA48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699F9AD9" w14:textId="77777777" w:rsidR="00490A25" w:rsidRDefault="00490A25" w:rsidP="004A440F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2B0461FB" w14:textId="77777777" w:rsidR="00490A25" w:rsidRDefault="00490A25" w:rsidP="004A440F">
            <w:r>
              <w:rPr>
                <w:rFonts w:hint="eastAsia"/>
              </w:rPr>
              <w:t>/rds/backup</w:t>
            </w:r>
            <w:r>
              <w:t>/</w:t>
            </w:r>
            <w:r w:rsidR="005F4898">
              <w:rPr>
                <w:rFonts w:hint="eastAsia"/>
              </w:rPr>
              <w:t>deleteBackup</w:t>
            </w:r>
            <w:r>
              <w:rPr>
                <w:rFonts w:hint="eastAsia"/>
              </w:rPr>
              <w:t>.do</w:t>
            </w:r>
          </w:p>
        </w:tc>
      </w:tr>
      <w:tr w:rsidR="00490A25" w14:paraId="01F1B55D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59A46CAA" w14:textId="77777777" w:rsidR="00490A25" w:rsidRDefault="00490A25" w:rsidP="004A440F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13E98DCD" w14:textId="77777777" w:rsidR="00490A25" w:rsidRDefault="00490A25" w:rsidP="004A440F">
            <w:r>
              <w:rPr>
                <w:rFonts w:hint="eastAsia"/>
              </w:rPr>
              <w:t>post</w:t>
            </w:r>
          </w:p>
        </w:tc>
      </w:tr>
      <w:tr w:rsidR="00490A25" w14:paraId="1D4A56EB" w14:textId="77777777" w:rsidTr="004A440F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30C753A1" w14:textId="77777777" w:rsidR="00490A25" w:rsidRDefault="00490A25" w:rsidP="004A440F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69E00CB9" w14:textId="77777777" w:rsidR="005F4898" w:rsidRPr="00FB46B8" w:rsidRDefault="005F4898" w:rsidP="005F4898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5354FFC1" w14:textId="77777777" w:rsidR="005F4898" w:rsidRDefault="005F4898" w:rsidP="005F4898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 w:rsidR="002F053A">
              <w:rPr>
                <w:rFonts w:hint="eastAsia"/>
                <w:kern w:val="0"/>
                <w:szCs w:val="18"/>
              </w:rPr>
              <w:t>backup_</w:t>
            </w:r>
            <w:r>
              <w:rPr>
                <w:kern w:val="0"/>
                <w:szCs w:val="18"/>
              </w:rPr>
              <w:t>id</w:t>
            </w:r>
            <w:r w:rsidRPr="00FB46B8">
              <w:rPr>
                <w:kern w:val="0"/>
                <w:szCs w:val="18"/>
              </w:rPr>
              <w:t>":"</w:t>
            </w:r>
            <w:r>
              <w:t>c14749bd-e0f7-4159-8fce-2f431a02b7a0</w:t>
            </w:r>
            <w:r w:rsidRPr="00FB46B8">
              <w:rPr>
                <w:kern w:val="0"/>
                <w:szCs w:val="18"/>
              </w:rPr>
              <w:t xml:space="preserve">" </w:t>
            </w:r>
          </w:p>
          <w:p w14:paraId="7EE47430" w14:textId="77777777" w:rsidR="00490A25" w:rsidRPr="005F4898" w:rsidRDefault="005F4898" w:rsidP="005F4898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}</w:t>
            </w:r>
          </w:p>
        </w:tc>
      </w:tr>
      <w:tr w:rsidR="00490A25" w14:paraId="1F340035" w14:textId="77777777" w:rsidTr="004A440F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47F5240D" w14:textId="77777777" w:rsidR="00490A25" w:rsidRDefault="00490A25" w:rsidP="004A440F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2274E6C8" w14:textId="77777777" w:rsidR="005F4898" w:rsidRDefault="005F4898" w:rsidP="005F4898">
            <w:r>
              <w:rPr>
                <w:rFonts w:hint="eastAsia"/>
              </w:rPr>
              <w:t>成功</w:t>
            </w:r>
            <w:r>
              <w:t>：</w:t>
            </w:r>
          </w:p>
          <w:p w14:paraId="79C65B3F" w14:textId="77777777" w:rsidR="005F4898" w:rsidRDefault="005F4898" w:rsidP="005F4898">
            <w:r>
              <w:rPr>
                <w:rFonts w:hint="eastAsia"/>
              </w:rPr>
              <w:t>{</w:t>
            </w:r>
          </w:p>
          <w:p w14:paraId="49A782DC" w14:textId="77777777" w:rsidR="005F4898" w:rsidRDefault="005F4898" w:rsidP="005F4898">
            <w:r w:rsidRPr="00FB46B8">
              <w:rPr>
                <w:kern w:val="0"/>
                <w:szCs w:val="18"/>
              </w:rPr>
              <w:t>"</w:t>
            </w:r>
            <w:r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B2198C">
              <w:rPr>
                <w:kern w:val="0"/>
                <w:szCs w:val="18"/>
              </w:rPr>
              <w:t>000000</w:t>
            </w:r>
            <w:r w:rsidRPr="00FB46B8">
              <w:rPr>
                <w:kern w:val="0"/>
                <w:szCs w:val="18"/>
              </w:rPr>
              <w:t>"</w:t>
            </w:r>
          </w:p>
          <w:p w14:paraId="3A541F3E" w14:textId="77777777" w:rsidR="005F4898" w:rsidRDefault="005F4898" w:rsidP="005F4898">
            <w:r>
              <w:t>}</w:t>
            </w:r>
          </w:p>
          <w:p w14:paraId="483F67E3" w14:textId="77777777" w:rsidR="005F4898" w:rsidRDefault="005F4898" w:rsidP="005F4898">
            <w:r>
              <w:rPr>
                <w:rFonts w:hint="eastAsia"/>
              </w:rPr>
              <w:t>失败</w:t>
            </w:r>
            <w:r>
              <w:t>：</w:t>
            </w:r>
          </w:p>
          <w:p w14:paraId="43814B8D" w14:textId="77777777" w:rsidR="005F4898" w:rsidRDefault="005F4898" w:rsidP="005F4898">
            <w:r>
              <w:rPr>
                <w:rFonts w:hint="eastAsia"/>
              </w:rPr>
              <w:t>{</w:t>
            </w:r>
          </w:p>
          <w:p w14:paraId="523C4321" w14:textId="77777777" w:rsidR="005F4898" w:rsidRDefault="005F4898" w:rsidP="005F4898">
            <w:r w:rsidRPr="00FB46B8">
              <w:rPr>
                <w:kern w:val="0"/>
                <w:szCs w:val="18"/>
              </w:rPr>
              <w:t>"</w:t>
            </w:r>
            <w:r w:rsidRPr="00CB1CAF"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CB1CAF">
              <w:t>010120</w:t>
            </w:r>
            <w:r w:rsidRPr="00FB46B8">
              <w:rPr>
                <w:kern w:val="0"/>
                <w:szCs w:val="18"/>
              </w:rPr>
              <w:t>"</w:t>
            </w:r>
          </w:p>
          <w:p w14:paraId="6CE819D5" w14:textId="77777777" w:rsidR="00490A25" w:rsidRDefault="005F4898" w:rsidP="005F4898">
            <w:r>
              <w:t>}</w:t>
            </w:r>
          </w:p>
        </w:tc>
      </w:tr>
    </w:tbl>
    <w:p w14:paraId="28F8C699" w14:textId="77777777" w:rsidR="00490A25" w:rsidRDefault="00490A25" w:rsidP="006063C5">
      <w:pPr>
        <w:pStyle w:val="Char"/>
      </w:pPr>
    </w:p>
    <w:p w14:paraId="6AE7B126" w14:textId="77777777" w:rsidR="00767FEA" w:rsidRDefault="00767FEA" w:rsidP="004A440F">
      <w:pPr>
        <w:pStyle w:val="3"/>
      </w:pPr>
      <w:bookmarkStart w:id="41" w:name="_Toc475092517"/>
      <w:r>
        <w:lastRenderedPageBreak/>
        <w:t>enableAutomaticBackup()</w:t>
      </w:r>
      <w:r w:rsidR="004A440F">
        <w:rPr>
          <w:rFonts w:hint="eastAsia"/>
        </w:rPr>
        <w:t>（</w:t>
      </w:r>
      <w:r w:rsidR="004A440F">
        <w:rPr>
          <w:rFonts w:hint="eastAsia"/>
        </w:rPr>
        <w:t>/</w:t>
      </w:r>
      <w:r w:rsidR="004A440F">
        <w:t>enableAutomaticBackup</w:t>
      </w:r>
      <w:r w:rsidR="004A440F">
        <w:rPr>
          <w:rFonts w:hint="eastAsia"/>
        </w:rPr>
        <w:t>）</w:t>
      </w:r>
      <w:bookmarkEnd w:id="41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490A25" w14:paraId="4E792B06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5583E947" w14:textId="77777777" w:rsidR="00490A25" w:rsidRDefault="00490A25" w:rsidP="004A440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409926FA" w14:textId="77777777" w:rsidR="00490A25" w:rsidRDefault="002C4B8E" w:rsidP="004A440F">
            <w:r>
              <w:rPr>
                <w:rFonts w:hint="eastAsia"/>
              </w:rPr>
              <w:t>开启自动备份</w:t>
            </w:r>
          </w:p>
        </w:tc>
      </w:tr>
      <w:tr w:rsidR="00490A25" w14:paraId="4FF98E5B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197455BB" w14:textId="77777777" w:rsidR="00490A25" w:rsidRDefault="00490A25" w:rsidP="004A440F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1F09A487" w14:textId="77777777" w:rsidR="00490A25" w:rsidRDefault="00490A25" w:rsidP="004A440F">
            <w:r>
              <w:rPr>
                <w:rFonts w:hint="eastAsia"/>
              </w:rPr>
              <w:t>/rds/backup</w:t>
            </w:r>
            <w:r>
              <w:t>/</w:t>
            </w:r>
            <w:r w:rsidR="002C4B8E">
              <w:t>enableAutomaticBackup</w:t>
            </w:r>
            <w:r>
              <w:rPr>
                <w:rFonts w:hint="eastAsia"/>
              </w:rPr>
              <w:t>.do</w:t>
            </w:r>
          </w:p>
        </w:tc>
      </w:tr>
      <w:tr w:rsidR="00490A25" w14:paraId="2CBD303D" w14:textId="77777777" w:rsidTr="004A440F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33D7258E" w14:textId="77777777" w:rsidR="00490A25" w:rsidRDefault="00490A25" w:rsidP="004A440F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5FC89306" w14:textId="77777777" w:rsidR="00490A25" w:rsidRDefault="00490A25" w:rsidP="004A440F">
            <w:r>
              <w:rPr>
                <w:rFonts w:hint="eastAsia"/>
              </w:rPr>
              <w:t>post</w:t>
            </w:r>
          </w:p>
        </w:tc>
      </w:tr>
      <w:tr w:rsidR="00490A25" w14:paraId="10E4901C" w14:textId="77777777" w:rsidTr="004A440F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70F04C94" w14:textId="77777777" w:rsidR="00490A25" w:rsidRDefault="00490A25" w:rsidP="004A440F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4DB6C15A" w14:textId="77777777" w:rsidR="00490A25" w:rsidRPr="00FB46B8" w:rsidRDefault="00490A25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77246FA3" w14:textId="77777777" w:rsidR="00490A25" w:rsidRPr="00FB46B8" w:rsidRDefault="00490A25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 w:rsidR="002C4B8E">
              <w:rPr>
                <w:rFonts w:hint="eastAsia"/>
                <w:kern w:val="0"/>
                <w:szCs w:val="18"/>
              </w:rPr>
              <w:t>dcId</w:t>
            </w:r>
            <w:r w:rsidRPr="00FB46B8">
              <w:rPr>
                <w:kern w:val="0"/>
                <w:szCs w:val="18"/>
              </w:rPr>
              <w:t xml:space="preserve">": </w:t>
            </w:r>
            <w:r w:rsidR="002C4B8E" w:rsidRPr="00FB46B8">
              <w:rPr>
                <w:kern w:val="0"/>
                <w:szCs w:val="18"/>
              </w:rPr>
              <w:t>"1601281411350"</w:t>
            </w:r>
            <w:r w:rsidRPr="00FB46B8">
              <w:rPr>
                <w:kern w:val="0"/>
                <w:szCs w:val="18"/>
              </w:rPr>
              <w:t>,</w:t>
            </w:r>
          </w:p>
          <w:p w14:paraId="4BDBA72A" w14:textId="77777777" w:rsidR="00490A25" w:rsidRPr="00FB46B8" w:rsidRDefault="00490A25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 w:rsidR="002C4B8E">
              <w:rPr>
                <w:rFonts w:hint="eastAsia"/>
                <w:kern w:val="0"/>
                <w:szCs w:val="18"/>
              </w:rPr>
              <w:t>prjId</w:t>
            </w:r>
            <w:r w:rsidR="002C4B8E">
              <w:rPr>
                <w:kern w:val="0"/>
                <w:szCs w:val="18"/>
              </w:rPr>
              <w:t xml:space="preserve">": </w:t>
            </w:r>
            <w:r w:rsidR="002C4B8E" w:rsidRPr="00FB46B8">
              <w:rPr>
                <w:kern w:val="0"/>
                <w:szCs w:val="18"/>
              </w:rPr>
              <w:t>"cec9243d8fef4c41aa451f57c0787ce2"</w:t>
            </w:r>
            <w:r w:rsidRPr="00FB46B8">
              <w:rPr>
                <w:kern w:val="0"/>
                <w:szCs w:val="18"/>
              </w:rPr>
              <w:t>,</w:t>
            </w:r>
          </w:p>
          <w:p w14:paraId="44A8E647" w14:textId="77777777" w:rsidR="00490A25" w:rsidRPr="00FB46B8" w:rsidRDefault="00490A25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 w:rsidR="002C4B8E">
              <w:rPr>
                <w:kern w:val="0"/>
                <w:szCs w:val="18"/>
              </w:rPr>
              <w:t xml:space="preserve">cusId": </w:t>
            </w:r>
            <w:r w:rsidR="002C4B8E" w:rsidRPr="00FB46B8">
              <w:rPr>
                <w:kern w:val="0"/>
                <w:szCs w:val="18"/>
              </w:rPr>
              <w:t>"</w:t>
            </w:r>
            <w:r w:rsidR="002C4B8E" w:rsidRPr="002C4B8E">
              <w:rPr>
                <w:kern w:val="0"/>
                <w:szCs w:val="18"/>
              </w:rPr>
              <w:t>40288ee4549415970154942a4da60003</w:t>
            </w:r>
            <w:r w:rsidR="002C4B8E" w:rsidRPr="00FB46B8">
              <w:rPr>
                <w:kern w:val="0"/>
                <w:szCs w:val="18"/>
              </w:rPr>
              <w:t>"</w:t>
            </w:r>
            <w:r w:rsidRPr="00FB46B8">
              <w:rPr>
                <w:kern w:val="0"/>
                <w:szCs w:val="18"/>
              </w:rPr>
              <w:t>,</w:t>
            </w:r>
          </w:p>
          <w:p w14:paraId="1E96FA7A" w14:textId="77777777" w:rsidR="00490A25" w:rsidRPr="002C4B8E" w:rsidRDefault="00490A25" w:rsidP="004A440F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 w:rsidR="002C4B8E">
              <w:rPr>
                <w:kern w:val="0"/>
                <w:szCs w:val="18"/>
              </w:rPr>
              <w:t>instanceId":"</w:t>
            </w:r>
            <w:r w:rsidR="002C4B8E">
              <w:t>cc496e4b-2401-427c-a8fb-b637503b9395</w:t>
            </w:r>
            <w:r w:rsidR="002C4B8E">
              <w:rPr>
                <w:kern w:val="0"/>
                <w:szCs w:val="18"/>
              </w:rPr>
              <w:t>"</w:t>
            </w:r>
          </w:p>
          <w:p w14:paraId="2113D524" w14:textId="77777777" w:rsidR="00490A25" w:rsidRDefault="00490A25" w:rsidP="004A440F">
            <w:r w:rsidRPr="00FB46B8">
              <w:rPr>
                <w:kern w:val="0"/>
                <w:szCs w:val="18"/>
              </w:rPr>
              <w:t>}</w:t>
            </w:r>
          </w:p>
        </w:tc>
      </w:tr>
      <w:tr w:rsidR="00490A25" w14:paraId="52984214" w14:textId="77777777" w:rsidTr="004A440F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2B794755" w14:textId="77777777" w:rsidR="00490A25" w:rsidRDefault="00490A25" w:rsidP="004A440F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66B25474" w14:textId="77777777" w:rsidR="002C4B8E" w:rsidRDefault="002C4B8E" w:rsidP="002C4B8E">
            <w:r>
              <w:rPr>
                <w:rFonts w:hint="eastAsia"/>
              </w:rPr>
              <w:t>成功</w:t>
            </w:r>
            <w:r>
              <w:t>：</w:t>
            </w:r>
          </w:p>
          <w:p w14:paraId="625ED868" w14:textId="77777777" w:rsidR="002C4B8E" w:rsidRDefault="002C4B8E" w:rsidP="002C4B8E">
            <w:r>
              <w:rPr>
                <w:rFonts w:hint="eastAsia"/>
              </w:rPr>
              <w:t>{</w:t>
            </w:r>
          </w:p>
          <w:p w14:paraId="6BA0E7B1" w14:textId="77777777" w:rsidR="002C4B8E" w:rsidRDefault="002C4B8E" w:rsidP="002C4B8E">
            <w:r w:rsidRPr="00FB46B8">
              <w:rPr>
                <w:kern w:val="0"/>
                <w:szCs w:val="18"/>
              </w:rPr>
              <w:t>"</w:t>
            </w:r>
            <w:r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B2198C">
              <w:rPr>
                <w:kern w:val="0"/>
                <w:szCs w:val="18"/>
              </w:rPr>
              <w:t>000000</w:t>
            </w:r>
            <w:r w:rsidRPr="00FB46B8">
              <w:rPr>
                <w:kern w:val="0"/>
                <w:szCs w:val="18"/>
              </w:rPr>
              <w:t>"</w:t>
            </w:r>
          </w:p>
          <w:p w14:paraId="16E5704F" w14:textId="77777777" w:rsidR="002C4B8E" w:rsidRDefault="002C4B8E" w:rsidP="002C4B8E">
            <w:r>
              <w:t>}</w:t>
            </w:r>
          </w:p>
          <w:p w14:paraId="7B1235AD" w14:textId="77777777" w:rsidR="002C4B8E" w:rsidRDefault="002C4B8E" w:rsidP="002C4B8E">
            <w:r>
              <w:rPr>
                <w:rFonts w:hint="eastAsia"/>
              </w:rPr>
              <w:t>失败</w:t>
            </w:r>
            <w:r>
              <w:t>：</w:t>
            </w:r>
          </w:p>
          <w:p w14:paraId="04A229C8" w14:textId="77777777" w:rsidR="002C4B8E" w:rsidRDefault="002C4B8E" w:rsidP="002C4B8E">
            <w:r>
              <w:rPr>
                <w:rFonts w:hint="eastAsia"/>
              </w:rPr>
              <w:t>{</w:t>
            </w:r>
          </w:p>
          <w:p w14:paraId="5C29A1EA" w14:textId="77777777" w:rsidR="002C4B8E" w:rsidRDefault="002C4B8E" w:rsidP="002C4B8E">
            <w:r w:rsidRPr="00FB46B8">
              <w:rPr>
                <w:kern w:val="0"/>
                <w:szCs w:val="18"/>
              </w:rPr>
              <w:t>"</w:t>
            </w:r>
            <w:r w:rsidRPr="00CB1CAF"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CB1CAF">
              <w:t>010120</w:t>
            </w:r>
            <w:r w:rsidRPr="00FB46B8">
              <w:rPr>
                <w:kern w:val="0"/>
                <w:szCs w:val="18"/>
              </w:rPr>
              <w:t>"</w:t>
            </w:r>
          </w:p>
          <w:p w14:paraId="44357A0E" w14:textId="77777777" w:rsidR="00490A25" w:rsidRDefault="002C4B8E" w:rsidP="002C4B8E">
            <w:r>
              <w:t>}</w:t>
            </w:r>
          </w:p>
        </w:tc>
      </w:tr>
    </w:tbl>
    <w:p w14:paraId="362BCEAF" w14:textId="77777777" w:rsidR="00490A25" w:rsidRDefault="00490A25" w:rsidP="006063C5">
      <w:pPr>
        <w:pStyle w:val="Char"/>
      </w:pPr>
    </w:p>
    <w:p w14:paraId="49A4EC1C" w14:textId="77777777" w:rsidR="00767FEA" w:rsidRDefault="00767FEA" w:rsidP="001B2029">
      <w:pPr>
        <w:pStyle w:val="3"/>
      </w:pPr>
      <w:bookmarkStart w:id="42" w:name="_Toc475092518"/>
      <w:r>
        <w:t>diableAutomaticBackup()</w:t>
      </w:r>
      <w:r w:rsidR="001B2029">
        <w:rPr>
          <w:rFonts w:hint="eastAsia"/>
        </w:rPr>
        <w:t>（</w:t>
      </w:r>
      <w:r w:rsidR="001B2029">
        <w:rPr>
          <w:rFonts w:hint="eastAsia"/>
        </w:rPr>
        <w:t>/diableAutomaticBackup</w:t>
      </w:r>
      <w:r w:rsidR="001B2029">
        <w:rPr>
          <w:rFonts w:hint="eastAsia"/>
        </w:rPr>
        <w:t>）</w:t>
      </w:r>
      <w:bookmarkEnd w:id="42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1B2029" w14:paraId="6DD9E1F8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5702D486" w14:textId="77777777" w:rsidR="001B2029" w:rsidRDefault="001B2029" w:rsidP="002C63A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229FF72B" w14:textId="77777777" w:rsidR="001B2029" w:rsidRDefault="001B2029" w:rsidP="002C63A9">
            <w:r>
              <w:rPr>
                <w:rFonts w:hint="eastAsia"/>
              </w:rPr>
              <w:t>关闭自动备份</w:t>
            </w:r>
          </w:p>
        </w:tc>
      </w:tr>
      <w:tr w:rsidR="001B2029" w14:paraId="6593D907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5ABECD85" w14:textId="77777777" w:rsidR="001B2029" w:rsidRDefault="001B2029" w:rsidP="002C63A9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64DF4CD8" w14:textId="77777777" w:rsidR="001B2029" w:rsidRDefault="001B2029" w:rsidP="002C63A9">
            <w:r>
              <w:rPr>
                <w:rFonts w:hint="eastAsia"/>
              </w:rPr>
              <w:t>/rds/backup</w:t>
            </w:r>
            <w:r>
              <w:t>/</w:t>
            </w:r>
            <w:r>
              <w:rPr>
                <w:rFonts w:hint="eastAsia"/>
              </w:rPr>
              <w:t>diableAutomaticBackup.do</w:t>
            </w:r>
          </w:p>
        </w:tc>
      </w:tr>
      <w:tr w:rsidR="001B2029" w14:paraId="50D2D5EB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73F9C438" w14:textId="77777777" w:rsidR="001B2029" w:rsidRDefault="001B2029" w:rsidP="002C63A9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4FE9A103" w14:textId="77777777" w:rsidR="001B2029" w:rsidRDefault="001B2029" w:rsidP="002C63A9">
            <w:r>
              <w:rPr>
                <w:rFonts w:hint="eastAsia"/>
              </w:rPr>
              <w:t>post</w:t>
            </w:r>
          </w:p>
        </w:tc>
      </w:tr>
      <w:tr w:rsidR="001B2029" w14:paraId="5CCA32C1" w14:textId="77777777" w:rsidTr="002C63A9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43656C71" w14:textId="77777777" w:rsidR="001B2029" w:rsidRDefault="001B2029" w:rsidP="002C63A9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24FDFD40" w14:textId="77777777" w:rsidR="001B2029" w:rsidRPr="00FB46B8" w:rsidRDefault="001B2029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3EE93DB1" w14:textId="77777777" w:rsidR="001B2029" w:rsidRPr="00FB46B8" w:rsidRDefault="001B2029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rFonts w:hint="eastAsia"/>
                <w:kern w:val="0"/>
                <w:szCs w:val="18"/>
              </w:rPr>
              <w:t>dcId</w:t>
            </w:r>
            <w:r w:rsidRPr="00FB46B8">
              <w:rPr>
                <w:kern w:val="0"/>
                <w:szCs w:val="18"/>
              </w:rPr>
              <w:t>": "1601281411350",</w:t>
            </w:r>
          </w:p>
          <w:p w14:paraId="14F0870B" w14:textId="77777777" w:rsidR="001B2029" w:rsidRPr="00FB46B8" w:rsidRDefault="001B2029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rFonts w:hint="eastAsia"/>
                <w:kern w:val="0"/>
                <w:szCs w:val="18"/>
              </w:rPr>
              <w:t>prjId</w:t>
            </w:r>
            <w:r>
              <w:rPr>
                <w:kern w:val="0"/>
                <w:szCs w:val="18"/>
              </w:rPr>
              <w:t xml:space="preserve">": </w:t>
            </w:r>
            <w:r w:rsidRPr="00FB46B8">
              <w:rPr>
                <w:kern w:val="0"/>
                <w:szCs w:val="18"/>
              </w:rPr>
              <w:t>"cec9243d8fef4c41aa451f57c0787ce2",</w:t>
            </w:r>
          </w:p>
          <w:p w14:paraId="6A797F5E" w14:textId="77777777" w:rsidR="001B2029" w:rsidRPr="00FB46B8" w:rsidRDefault="001B2029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 xml:space="preserve">cusId": </w:t>
            </w:r>
            <w:r w:rsidRPr="00FB46B8">
              <w:rPr>
                <w:kern w:val="0"/>
                <w:szCs w:val="18"/>
              </w:rPr>
              <w:t>"</w:t>
            </w:r>
            <w:r w:rsidRPr="002C4B8E">
              <w:rPr>
                <w:kern w:val="0"/>
                <w:szCs w:val="18"/>
              </w:rPr>
              <w:t>40288ee4549415970154942a4da60003</w:t>
            </w:r>
            <w:r w:rsidRPr="00FB46B8">
              <w:rPr>
                <w:kern w:val="0"/>
                <w:szCs w:val="18"/>
              </w:rPr>
              <w:t>",</w:t>
            </w:r>
          </w:p>
          <w:p w14:paraId="52183933" w14:textId="77777777" w:rsidR="001B2029" w:rsidRPr="002C4B8E" w:rsidRDefault="001B2029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instanceId": "</w:t>
            </w:r>
            <w:r>
              <w:t>cc496e4b-2401-427c-a8fb-b637503b9395</w:t>
            </w:r>
            <w:r>
              <w:rPr>
                <w:kern w:val="0"/>
                <w:szCs w:val="18"/>
              </w:rPr>
              <w:t>"</w:t>
            </w:r>
          </w:p>
          <w:p w14:paraId="065743A1" w14:textId="77777777" w:rsidR="001B2029" w:rsidRDefault="001B2029" w:rsidP="002C63A9">
            <w:r w:rsidRPr="00FB46B8">
              <w:rPr>
                <w:kern w:val="0"/>
                <w:szCs w:val="18"/>
              </w:rPr>
              <w:t>}</w:t>
            </w:r>
          </w:p>
        </w:tc>
      </w:tr>
      <w:tr w:rsidR="001B2029" w14:paraId="21E2A210" w14:textId="77777777" w:rsidTr="002C63A9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540A09F4" w14:textId="77777777" w:rsidR="001B2029" w:rsidRDefault="001B2029" w:rsidP="002C63A9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202CA870" w14:textId="77777777" w:rsidR="001B2029" w:rsidRDefault="001B2029" w:rsidP="002C63A9">
            <w:r>
              <w:rPr>
                <w:rFonts w:hint="eastAsia"/>
              </w:rPr>
              <w:t>成功</w:t>
            </w:r>
            <w:r>
              <w:t>：</w:t>
            </w:r>
          </w:p>
          <w:p w14:paraId="6C469F82" w14:textId="77777777" w:rsidR="001B2029" w:rsidRDefault="001B2029" w:rsidP="002C63A9">
            <w:r>
              <w:rPr>
                <w:rFonts w:hint="eastAsia"/>
              </w:rPr>
              <w:t>{</w:t>
            </w:r>
          </w:p>
          <w:p w14:paraId="6C6241B9" w14:textId="77777777" w:rsidR="001B2029" w:rsidRDefault="001B2029" w:rsidP="002C63A9">
            <w:r w:rsidRPr="00FB46B8">
              <w:rPr>
                <w:kern w:val="0"/>
                <w:szCs w:val="18"/>
              </w:rPr>
              <w:t>"</w:t>
            </w:r>
            <w:r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B2198C">
              <w:rPr>
                <w:kern w:val="0"/>
                <w:szCs w:val="18"/>
              </w:rPr>
              <w:t>000000</w:t>
            </w:r>
            <w:r w:rsidRPr="00FB46B8">
              <w:rPr>
                <w:kern w:val="0"/>
                <w:szCs w:val="18"/>
              </w:rPr>
              <w:t>"</w:t>
            </w:r>
          </w:p>
          <w:p w14:paraId="10804E05" w14:textId="77777777" w:rsidR="001B2029" w:rsidRDefault="001B2029" w:rsidP="002C63A9">
            <w:r>
              <w:t>}</w:t>
            </w:r>
          </w:p>
          <w:p w14:paraId="253DDA61" w14:textId="77777777" w:rsidR="001B2029" w:rsidRDefault="001B2029" w:rsidP="002C63A9">
            <w:r>
              <w:rPr>
                <w:rFonts w:hint="eastAsia"/>
              </w:rPr>
              <w:t>失败</w:t>
            </w:r>
            <w:r>
              <w:t>：</w:t>
            </w:r>
          </w:p>
          <w:p w14:paraId="50EF766E" w14:textId="77777777" w:rsidR="001B2029" w:rsidRDefault="001B2029" w:rsidP="002C63A9">
            <w:r>
              <w:rPr>
                <w:rFonts w:hint="eastAsia"/>
              </w:rPr>
              <w:t>{</w:t>
            </w:r>
          </w:p>
          <w:p w14:paraId="0D9F46D6" w14:textId="77777777" w:rsidR="001B2029" w:rsidRDefault="001B2029" w:rsidP="002C63A9">
            <w:r w:rsidRPr="00FB46B8">
              <w:rPr>
                <w:kern w:val="0"/>
                <w:szCs w:val="18"/>
              </w:rPr>
              <w:t>"</w:t>
            </w:r>
            <w:r w:rsidRPr="00CB1CAF"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CB1CAF">
              <w:t>010120</w:t>
            </w:r>
            <w:r w:rsidRPr="00FB46B8">
              <w:rPr>
                <w:kern w:val="0"/>
                <w:szCs w:val="18"/>
              </w:rPr>
              <w:t>"</w:t>
            </w:r>
          </w:p>
          <w:p w14:paraId="326D304C" w14:textId="77777777" w:rsidR="001B2029" w:rsidRDefault="001B2029" w:rsidP="002C63A9">
            <w:r>
              <w:t>}</w:t>
            </w:r>
          </w:p>
        </w:tc>
      </w:tr>
    </w:tbl>
    <w:p w14:paraId="0E6FFA1C" w14:textId="77777777" w:rsidR="00490A25" w:rsidRDefault="00490A25" w:rsidP="006063C5">
      <w:pPr>
        <w:pStyle w:val="Char"/>
      </w:pPr>
    </w:p>
    <w:p w14:paraId="78DAC3C8" w14:textId="77777777" w:rsidR="00767FEA" w:rsidRDefault="00767FEA" w:rsidP="001B2029">
      <w:pPr>
        <w:pStyle w:val="3"/>
      </w:pPr>
      <w:bookmarkStart w:id="43" w:name="_Toc475092519"/>
      <w:r>
        <w:lastRenderedPageBreak/>
        <w:t>createInstanceFromBackup()</w:t>
      </w:r>
      <w:bookmarkEnd w:id="43"/>
    </w:p>
    <w:p w14:paraId="7B95D806" w14:textId="77777777" w:rsidR="00490A25" w:rsidRDefault="00917BCB" w:rsidP="006063C5">
      <w:pPr>
        <w:pStyle w:val="Char"/>
      </w:pPr>
      <w:r>
        <w:rPr>
          <w:rFonts w:hint="eastAsia"/>
        </w:rPr>
        <w:t>以刘壮壮同学的创建实例</w:t>
      </w:r>
      <w:r>
        <w:rPr>
          <w:rFonts w:hint="eastAsia"/>
        </w:rPr>
        <w:t>Controller</w:t>
      </w:r>
      <w:r>
        <w:rPr>
          <w:rFonts w:hint="eastAsia"/>
        </w:rPr>
        <w:t>为准，只需要在前台</w:t>
      </w:r>
      <w:r>
        <w:rPr>
          <w:rFonts w:hint="eastAsia"/>
        </w:rPr>
        <w:t>JS</w:t>
      </w:r>
      <w:r>
        <w:rPr>
          <w:rFonts w:hint="eastAsia"/>
        </w:rPr>
        <w:t>中调用他的</w:t>
      </w:r>
      <w:r>
        <w:rPr>
          <w:rFonts w:hint="eastAsia"/>
        </w:rPr>
        <w:t>Controller</w:t>
      </w:r>
      <w:r>
        <w:rPr>
          <w:rFonts w:hint="eastAsia"/>
        </w:rPr>
        <w:t>，传入</w:t>
      </w:r>
      <w:r>
        <w:rPr>
          <w:rFonts w:hint="eastAsia"/>
        </w:rPr>
        <w:t>backupId</w:t>
      </w:r>
      <w:r>
        <w:rPr>
          <w:rFonts w:hint="eastAsia"/>
        </w:rPr>
        <w:t>即可。</w:t>
      </w:r>
    </w:p>
    <w:p w14:paraId="3E8D4E7F" w14:textId="77777777" w:rsidR="00CD67BF" w:rsidRDefault="00CD67BF" w:rsidP="00CD67BF">
      <w:pPr>
        <w:pStyle w:val="2"/>
      </w:pPr>
      <w:bookmarkStart w:id="44" w:name="_Toc475092520"/>
      <w:r>
        <w:rPr>
          <w:rFonts w:hint="eastAsia"/>
        </w:rPr>
        <w:t>EcmcRDSBackupController</w:t>
      </w:r>
      <w:r>
        <w:rPr>
          <w:rFonts w:hint="eastAsia"/>
        </w:rPr>
        <w:t>（</w:t>
      </w:r>
      <w:r>
        <w:rPr>
          <w:rFonts w:hint="eastAsia"/>
        </w:rPr>
        <w:t>/api</w:t>
      </w:r>
      <w:r>
        <w:t>/rds/backup</w:t>
      </w:r>
      <w:r>
        <w:rPr>
          <w:rFonts w:hint="eastAsia"/>
        </w:rPr>
        <w:t>）</w:t>
      </w:r>
      <w:bookmarkEnd w:id="44"/>
    </w:p>
    <w:p w14:paraId="4E0942C4" w14:textId="77777777" w:rsidR="00180C4D" w:rsidRDefault="00180C4D" w:rsidP="00180C4D">
      <w:pPr>
        <w:pStyle w:val="3"/>
      </w:pPr>
      <w:bookmarkStart w:id="45" w:name="_Toc475092521"/>
      <w:r>
        <w:rPr>
          <w:rFonts w:hint="eastAsia"/>
        </w:rPr>
        <w:t>getBackup</w:t>
      </w:r>
      <w:r>
        <w:t>s</w:t>
      </w:r>
      <w:r>
        <w:rPr>
          <w:rFonts w:hint="eastAsia"/>
        </w:rPr>
        <w:t>()</w:t>
      </w:r>
      <w:r>
        <w:rPr>
          <w:rFonts w:hint="eastAsia"/>
        </w:rPr>
        <w:t>（</w:t>
      </w:r>
      <w:r>
        <w:rPr>
          <w:rFonts w:hint="eastAsia"/>
        </w:rPr>
        <w:t>/get</w:t>
      </w:r>
      <w:r>
        <w:t>Backups</w:t>
      </w:r>
      <w:r>
        <w:rPr>
          <w:rFonts w:hint="eastAsia"/>
        </w:rPr>
        <w:t>）</w:t>
      </w:r>
      <w:bookmarkEnd w:id="45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180C4D" w14:paraId="4611C0AE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545330DE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1686A26C" w14:textId="77777777" w:rsidR="00180C4D" w:rsidRDefault="00180C4D" w:rsidP="002C63A9">
            <w:r>
              <w:rPr>
                <w:rFonts w:hint="eastAsia"/>
              </w:rPr>
              <w:t>查询备份列表</w:t>
            </w:r>
          </w:p>
        </w:tc>
      </w:tr>
      <w:tr w:rsidR="00180C4D" w14:paraId="50C2B5E7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3219BCF0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207201FB" w14:textId="77777777" w:rsidR="00180C4D" w:rsidRDefault="00180C4D" w:rsidP="002C63A9">
            <w:r>
              <w:rPr>
                <w:rFonts w:hint="eastAsia"/>
              </w:rPr>
              <w:t>/api/rds/backup</w:t>
            </w:r>
            <w:r>
              <w:t>/</w:t>
            </w:r>
            <w:r>
              <w:rPr>
                <w:rFonts w:hint="eastAsia"/>
              </w:rPr>
              <w:t>get</w:t>
            </w:r>
            <w:r>
              <w:t>Backups</w:t>
            </w:r>
            <w:r>
              <w:rPr>
                <w:rFonts w:hint="eastAsia"/>
              </w:rPr>
              <w:t>.do</w:t>
            </w:r>
          </w:p>
        </w:tc>
      </w:tr>
      <w:tr w:rsidR="00180C4D" w14:paraId="7ABC1E34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58C92FD7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393D2B8A" w14:textId="77777777" w:rsidR="00180C4D" w:rsidRDefault="00180C4D" w:rsidP="002C63A9">
            <w:r>
              <w:rPr>
                <w:rFonts w:hint="eastAsia"/>
              </w:rPr>
              <w:t>post</w:t>
            </w:r>
          </w:p>
        </w:tc>
      </w:tr>
      <w:tr w:rsidR="00180C4D" w14:paraId="05C3DDC8" w14:textId="77777777" w:rsidTr="002C63A9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1DDF9F43" w14:textId="77777777" w:rsidR="00180C4D" w:rsidRDefault="00180C4D" w:rsidP="002C63A9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26ED963F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03A9BE9D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pageSize": 10,</w:t>
            </w:r>
          </w:p>
          <w:p w14:paraId="22024AB4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pageNumber": 1,</w:t>
            </w:r>
          </w:p>
          <w:p w14:paraId="4CF8A1AC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totalPage": 1,</w:t>
            </w:r>
          </w:p>
          <w:p w14:paraId="795F2BDB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params": {</w:t>
            </w:r>
          </w:p>
          <w:p w14:paraId="532271BC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</w:r>
            <w:r w:rsidRPr="00FB46B8">
              <w:rPr>
                <w:kern w:val="0"/>
                <w:szCs w:val="18"/>
              </w:rPr>
              <w:tab/>
              <w:t>"prjId": "cec9243d8fef4c41aa451f57c0787ce2",</w:t>
            </w:r>
          </w:p>
          <w:p w14:paraId="6B7218D4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</w:r>
            <w:r w:rsidRPr="00FB46B8">
              <w:rPr>
                <w:kern w:val="0"/>
                <w:szCs w:val="18"/>
              </w:rPr>
              <w:tab/>
              <w:t>"dcId": "1601281411350",</w:t>
            </w:r>
          </w:p>
          <w:p w14:paraId="132F6D90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</w: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backupName</w:t>
            </w:r>
            <w:r w:rsidRPr="00FB46B8">
              <w:rPr>
                <w:kern w:val="0"/>
                <w:szCs w:val="18"/>
              </w:rPr>
              <w:t>": "",</w:t>
            </w:r>
          </w:p>
          <w:p w14:paraId="1D8ADA32" w14:textId="77777777" w:rsidR="00180C4D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</w: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instance</w:t>
            </w:r>
            <w:r>
              <w:rPr>
                <w:rFonts w:hint="eastAsia"/>
                <w:kern w:val="0"/>
                <w:szCs w:val="18"/>
              </w:rPr>
              <w:t>Name</w:t>
            </w:r>
            <w:r w:rsidRPr="00FB46B8">
              <w:rPr>
                <w:kern w:val="0"/>
                <w:szCs w:val="18"/>
              </w:rPr>
              <w:t>": "",</w:t>
            </w:r>
          </w:p>
          <w:p w14:paraId="72E1826F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}</w:t>
            </w:r>
          </w:p>
          <w:p w14:paraId="5055C719" w14:textId="77777777" w:rsidR="00180C4D" w:rsidRDefault="00180C4D" w:rsidP="002C63A9">
            <w:r w:rsidRPr="00FB46B8">
              <w:rPr>
                <w:kern w:val="0"/>
                <w:szCs w:val="18"/>
              </w:rPr>
              <w:t>}</w:t>
            </w:r>
          </w:p>
        </w:tc>
      </w:tr>
      <w:tr w:rsidR="00180C4D" w14:paraId="0191FBC9" w14:textId="77777777" w:rsidTr="002C63A9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461FF103" w14:textId="77777777" w:rsidR="00180C4D" w:rsidRDefault="00180C4D" w:rsidP="002C63A9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526DD223" w14:textId="77777777" w:rsidR="007671DD" w:rsidRDefault="007671DD" w:rsidP="007671DD">
            <w:r>
              <w:rPr>
                <w:rFonts w:hint="eastAsia"/>
              </w:rPr>
              <w:t>成功</w:t>
            </w:r>
            <w:r>
              <w:t>：</w:t>
            </w:r>
          </w:p>
          <w:p w14:paraId="5A235E95" w14:textId="77777777" w:rsidR="007671DD" w:rsidRDefault="007671DD" w:rsidP="007671DD">
            <w:r>
              <w:rPr>
                <w:rFonts w:hint="eastAsia"/>
              </w:rPr>
              <w:t>{</w:t>
            </w:r>
          </w:p>
          <w:p w14:paraId="19F05A1D" w14:textId="77777777" w:rsidR="007671DD" w:rsidRDefault="007671DD" w:rsidP="007671DD">
            <w:r w:rsidRPr="00FB46B8">
              <w:rPr>
                <w:kern w:val="0"/>
                <w:szCs w:val="18"/>
              </w:rPr>
              <w:t>"</w:t>
            </w:r>
            <w:r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B2198C">
              <w:rPr>
                <w:kern w:val="0"/>
                <w:szCs w:val="18"/>
              </w:rPr>
              <w:t>000000</w:t>
            </w:r>
            <w:r w:rsidRPr="00FB46B8">
              <w:rPr>
                <w:kern w:val="0"/>
                <w:szCs w:val="18"/>
              </w:rPr>
              <w:t>"</w:t>
            </w:r>
          </w:p>
          <w:p w14:paraId="34BDD829" w14:textId="77777777" w:rsidR="007671DD" w:rsidRDefault="007671DD" w:rsidP="007671DD">
            <w:r>
              <w:t>}</w:t>
            </w:r>
          </w:p>
          <w:p w14:paraId="721A7DA0" w14:textId="77777777" w:rsidR="007671DD" w:rsidRDefault="007671DD" w:rsidP="007671DD">
            <w:r>
              <w:rPr>
                <w:rFonts w:hint="eastAsia"/>
              </w:rPr>
              <w:t>失败</w:t>
            </w:r>
            <w:r>
              <w:t>：</w:t>
            </w:r>
          </w:p>
          <w:p w14:paraId="7D525011" w14:textId="77777777" w:rsidR="007671DD" w:rsidRDefault="007671DD" w:rsidP="007671DD">
            <w:r>
              <w:rPr>
                <w:rFonts w:hint="eastAsia"/>
              </w:rPr>
              <w:t>{</w:t>
            </w:r>
          </w:p>
          <w:p w14:paraId="59D6A093" w14:textId="77777777" w:rsidR="007671DD" w:rsidRDefault="007671DD" w:rsidP="007671DD">
            <w:r w:rsidRPr="00FB46B8">
              <w:rPr>
                <w:kern w:val="0"/>
                <w:szCs w:val="18"/>
              </w:rPr>
              <w:t>"</w:t>
            </w:r>
            <w:r w:rsidRPr="00CB1CAF"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CB1CAF">
              <w:t>010120</w:t>
            </w:r>
            <w:r w:rsidRPr="00FB46B8">
              <w:rPr>
                <w:kern w:val="0"/>
                <w:szCs w:val="18"/>
              </w:rPr>
              <w:t>"</w:t>
            </w:r>
          </w:p>
          <w:p w14:paraId="19DAFFBF" w14:textId="77777777" w:rsidR="00180C4D" w:rsidRDefault="007671DD" w:rsidP="007671DD">
            <w:r>
              <w:t>}</w:t>
            </w:r>
          </w:p>
        </w:tc>
      </w:tr>
    </w:tbl>
    <w:p w14:paraId="587506BD" w14:textId="77777777" w:rsidR="00180C4D" w:rsidRPr="00767FEA" w:rsidRDefault="00180C4D" w:rsidP="00180C4D">
      <w:pPr>
        <w:pStyle w:val="Char"/>
      </w:pPr>
    </w:p>
    <w:p w14:paraId="1C906DC2" w14:textId="77777777" w:rsidR="00180C4D" w:rsidRDefault="00180C4D" w:rsidP="00180C4D">
      <w:pPr>
        <w:pStyle w:val="3"/>
      </w:pPr>
      <w:bookmarkStart w:id="46" w:name="_Toc475092522"/>
      <w:r>
        <w:rPr>
          <w:rFonts w:hint="eastAsia"/>
        </w:rPr>
        <w:t>getBackup</w:t>
      </w:r>
      <w:r>
        <w:t>s</w:t>
      </w:r>
      <w:r>
        <w:rPr>
          <w:rFonts w:hint="eastAsia"/>
        </w:rPr>
        <w:t>ByInstanceId()</w:t>
      </w:r>
      <w:r>
        <w:rPr>
          <w:rFonts w:hint="eastAsia"/>
        </w:rPr>
        <w:t>（</w:t>
      </w:r>
      <w:r>
        <w:rPr>
          <w:rFonts w:hint="eastAsia"/>
        </w:rPr>
        <w:t>/get</w:t>
      </w:r>
      <w:r>
        <w:t>Backups</w:t>
      </w:r>
      <w:r>
        <w:rPr>
          <w:rFonts w:hint="eastAsia"/>
        </w:rPr>
        <w:t>By</w:t>
      </w:r>
      <w:r>
        <w:t>InstanceId</w:t>
      </w:r>
      <w:r>
        <w:rPr>
          <w:rFonts w:hint="eastAsia"/>
        </w:rPr>
        <w:t>）</w:t>
      </w:r>
      <w:bookmarkEnd w:id="46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180C4D" w14:paraId="7AE4CD8E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6BCF7C66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11E4357E" w14:textId="77777777" w:rsidR="00180C4D" w:rsidRDefault="00180C4D" w:rsidP="002C63A9">
            <w:r>
              <w:rPr>
                <w:rFonts w:hint="eastAsia"/>
              </w:rPr>
              <w:t>查询指定实例的备份列表</w:t>
            </w:r>
          </w:p>
        </w:tc>
      </w:tr>
      <w:tr w:rsidR="00180C4D" w14:paraId="1C38D313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36AEB5ED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678609F4" w14:textId="77777777" w:rsidR="00180C4D" w:rsidRDefault="00180C4D" w:rsidP="002C63A9">
            <w:r>
              <w:rPr>
                <w:rFonts w:hint="eastAsia"/>
              </w:rPr>
              <w:t>/</w:t>
            </w:r>
            <w:r>
              <w:t>api/</w:t>
            </w:r>
            <w:r>
              <w:rPr>
                <w:rFonts w:hint="eastAsia"/>
              </w:rPr>
              <w:t>rds/backup</w:t>
            </w:r>
            <w:r>
              <w:t>/</w:t>
            </w:r>
            <w:r>
              <w:rPr>
                <w:rFonts w:hint="eastAsia"/>
              </w:rPr>
              <w:t>get</w:t>
            </w:r>
            <w:r>
              <w:t>Backups</w:t>
            </w:r>
            <w:r>
              <w:rPr>
                <w:rFonts w:hint="eastAsia"/>
              </w:rPr>
              <w:t>By</w:t>
            </w:r>
            <w:r>
              <w:t>InstanceId</w:t>
            </w:r>
            <w:r>
              <w:rPr>
                <w:rFonts w:hint="eastAsia"/>
              </w:rPr>
              <w:t>.do</w:t>
            </w:r>
          </w:p>
        </w:tc>
      </w:tr>
      <w:tr w:rsidR="00180C4D" w14:paraId="315A9151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4B0635ED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484F9D83" w14:textId="77777777" w:rsidR="00180C4D" w:rsidRDefault="00180C4D" w:rsidP="002C63A9">
            <w:r>
              <w:rPr>
                <w:rFonts w:hint="eastAsia"/>
              </w:rPr>
              <w:t>post</w:t>
            </w:r>
          </w:p>
        </w:tc>
      </w:tr>
      <w:tr w:rsidR="00180C4D" w14:paraId="6E477135" w14:textId="77777777" w:rsidTr="002C63A9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7A85AB63" w14:textId="77777777" w:rsidR="00180C4D" w:rsidRDefault="00180C4D" w:rsidP="002C63A9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750CE26F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0A57A4B4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pageSize": 10,</w:t>
            </w:r>
          </w:p>
          <w:p w14:paraId="5F5641EA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pageNumber": 1,</w:t>
            </w:r>
          </w:p>
          <w:p w14:paraId="0B2B9483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lastRenderedPageBreak/>
              <w:tab/>
              <w:t>"totalPage": 1,</w:t>
            </w:r>
          </w:p>
          <w:p w14:paraId="21ED2BA6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params": {</w:t>
            </w:r>
          </w:p>
          <w:p w14:paraId="22B052C7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</w:r>
            <w:r w:rsidRPr="00FB46B8">
              <w:rPr>
                <w:kern w:val="0"/>
                <w:szCs w:val="18"/>
              </w:rPr>
              <w:tab/>
              <w:t>"prjId": "cec9243d8fef4c41aa451f57c0787ce2",</w:t>
            </w:r>
          </w:p>
          <w:p w14:paraId="61645D1B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</w:r>
            <w:r w:rsidRPr="00FB46B8">
              <w:rPr>
                <w:kern w:val="0"/>
                <w:szCs w:val="18"/>
              </w:rPr>
              <w:tab/>
              <w:t>"dcId": "1601281411350",</w:t>
            </w:r>
          </w:p>
          <w:p w14:paraId="6254B337" w14:textId="77777777" w:rsidR="00180C4D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</w: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instanceId": "",</w:t>
            </w:r>
          </w:p>
          <w:p w14:paraId="666C4016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}</w:t>
            </w:r>
          </w:p>
          <w:p w14:paraId="61E3768A" w14:textId="77777777" w:rsidR="00180C4D" w:rsidRDefault="00180C4D" w:rsidP="002C63A9">
            <w:r w:rsidRPr="00FB46B8">
              <w:rPr>
                <w:kern w:val="0"/>
                <w:szCs w:val="18"/>
              </w:rPr>
              <w:t>}</w:t>
            </w:r>
          </w:p>
        </w:tc>
      </w:tr>
      <w:tr w:rsidR="00180C4D" w14:paraId="6A7243AA" w14:textId="77777777" w:rsidTr="002C63A9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45CEFFBB" w14:textId="77777777" w:rsidR="00180C4D" w:rsidRDefault="00180C4D" w:rsidP="002C63A9">
            <w:pPr>
              <w:jc w:val="center"/>
              <w:rPr>
                <w:b/>
              </w:rPr>
            </w:pPr>
            <w:r>
              <w:rPr>
                <w:rFonts w:hint="eastAsia"/>
              </w:rPr>
              <w:lastRenderedPageBreak/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31357DFA" w14:textId="77777777" w:rsidR="00180C4D" w:rsidRDefault="00180C4D" w:rsidP="002C63A9">
            <w:r>
              <w:rPr>
                <w:rFonts w:hint="eastAsia"/>
              </w:rPr>
              <w:t>成功</w:t>
            </w:r>
            <w:r>
              <w:t>：</w:t>
            </w:r>
          </w:p>
          <w:p w14:paraId="6C2EBFE0" w14:textId="77777777" w:rsidR="00180C4D" w:rsidRDefault="00180C4D" w:rsidP="002C63A9">
            <w:r>
              <w:rPr>
                <w:rFonts w:hint="eastAsia"/>
              </w:rPr>
              <w:t>{</w:t>
            </w:r>
          </w:p>
          <w:p w14:paraId="5883EF55" w14:textId="77777777" w:rsidR="00180C4D" w:rsidRDefault="00180C4D" w:rsidP="002C63A9">
            <w:r>
              <w:t xml:space="preserve">  “data”:[{</w:t>
            </w:r>
          </w:p>
          <w:p w14:paraId="58816C90" w14:textId="77777777" w:rsidR="00180C4D" w:rsidRDefault="00180C4D" w:rsidP="002C63A9">
            <w:r>
              <w:tab/>
            </w:r>
            <w:r>
              <w:tab/>
              <w:t>"id": "cc496e4b-2401-427c-a8fb-b637503b9395",</w:t>
            </w:r>
          </w:p>
          <w:p w14:paraId="782EC499" w14:textId="77777777" w:rsidR="00180C4D" w:rsidRDefault="00180C4D" w:rsidP="002C63A9">
            <w:r>
              <w:tab/>
            </w:r>
            <w:r>
              <w:tab/>
              <w:t>"locationRef": "http://obs.eayun.com:9090/swift/v1/database_backups_19fa34b1b1584c85929475efc599d1a5/cc496e4b-2401-427c-a8fb-b637503b9395.xbstream.gz.enc",</w:t>
            </w:r>
          </w:p>
          <w:p w14:paraId="35391E30" w14:textId="77777777" w:rsidR="00180C4D" w:rsidRDefault="00180C4D" w:rsidP="002C63A9">
            <w:r>
              <w:tab/>
            </w:r>
            <w:r>
              <w:tab/>
              <w:t>"created": "2017-02-10T02:49:50",</w:t>
            </w:r>
          </w:p>
          <w:p w14:paraId="6B47F3F9" w14:textId="77777777" w:rsidR="00180C4D" w:rsidRDefault="00180C4D" w:rsidP="002C63A9">
            <w:r>
              <w:tab/>
            </w:r>
            <w:r>
              <w:tab/>
              <w:t>"updated": "2017-02-10T02:49:54",</w:t>
            </w:r>
          </w:p>
          <w:p w14:paraId="42677DCF" w14:textId="77777777" w:rsidR="00180C4D" w:rsidRDefault="00180C4D" w:rsidP="002C63A9">
            <w:r>
              <w:tab/>
            </w:r>
            <w:r>
              <w:tab/>
              <w:t>"status": "COMPLETED",</w:t>
            </w:r>
          </w:p>
          <w:p w14:paraId="17524CD6" w14:textId="77777777" w:rsidR="00180C4D" w:rsidRDefault="00180C4D" w:rsidP="002C63A9">
            <w:r>
              <w:tab/>
            </w:r>
            <w:r>
              <w:tab/>
              <w:t>"description": "to test delete",</w:t>
            </w:r>
          </w:p>
          <w:p w14:paraId="4B5A7107" w14:textId="77777777" w:rsidR="00180C4D" w:rsidRDefault="00180C4D" w:rsidP="002C63A9">
            <w:r>
              <w:tab/>
            </w:r>
            <w:r>
              <w:tab/>
              <w:t>"name": "f_backup_0210_02",</w:t>
            </w:r>
          </w:p>
          <w:p w14:paraId="67AEF7BA" w14:textId="77777777" w:rsidR="00180C4D" w:rsidRDefault="00180C4D" w:rsidP="002C63A9">
            <w:r>
              <w:tab/>
            </w:r>
            <w:r>
              <w:tab/>
              <w:t>"datastore": {</w:t>
            </w:r>
          </w:p>
          <w:p w14:paraId="3E6280C6" w14:textId="77777777" w:rsidR="00180C4D" w:rsidRDefault="00180C4D" w:rsidP="002C63A9">
            <w:r>
              <w:tab/>
            </w:r>
            <w:r>
              <w:tab/>
            </w:r>
            <w:r>
              <w:tab/>
              <w:t>"version_id": "67e93968-2d67-4ed4-81e4-4688d539d3c2",</w:t>
            </w:r>
          </w:p>
          <w:p w14:paraId="63F2FC7A" w14:textId="77777777" w:rsidR="00180C4D" w:rsidRDefault="00180C4D" w:rsidP="002C63A9">
            <w:r>
              <w:tab/>
            </w:r>
            <w:r>
              <w:tab/>
            </w:r>
            <w:r>
              <w:tab/>
              <w:t>"type": "mysql",</w:t>
            </w:r>
          </w:p>
          <w:p w14:paraId="7BCCB845" w14:textId="77777777" w:rsidR="00180C4D" w:rsidRDefault="00180C4D" w:rsidP="002C63A9">
            <w:r>
              <w:tab/>
            </w:r>
            <w:r>
              <w:tab/>
            </w:r>
            <w:r>
              <w:tab/>
              <w:t>"version": "5.5"</w:t>
            </w:r>
          </w:p>
          <w:p w14:paraId="77C63B1B" w14:textId="77777777" w:rsidR="00180C4D" w:rsidRDefault="00180C4D" w:rsidP="002C63A9">
            <w:r>
              <w:tab/>
            </w:r>
            <w:r>
              <w:tab/>
              <w:t>},</w:t>
            </w:r>
          </w:p>
          <w:p w14:paraId="0AD66762" w14:textId="77777777" w:rsidR="00180C4D" w:rsidRDefault="00180C4D" w:rsidP="002C63A9">
            <w:r>
              <w:tab/>
            </w:r>
            <w:r>
              <w:tab/>
              <w:t>"instance_id": "0d0e31f8-9791-4006-ab00-25cee48a0844",</w:t>
            </w:r>
          </w:p>
          <w:p w14:paraId="5E48D5B8" w14:textId="77777777" w:rsidR="00180C4D" w:rsidRDefault="00180C4D" w:rsidP="002C63A9">
            <w:r>
              <w:tab/>
            </w:r>
            <w:r>
              <w:tab/>
              <w:t>"size": 0.11</w:t>
            </w:r>
          </w:p>
          <w:p w14:paraId="2B3BD9BF" w14:textId="77777777" w:rsidR="00180C4D" w:rsidRDefault="00180C4D" w:rsidP="002C63A9">
            <w:pPr>
              <w:ind w:firstLineChars="200" w:firstLine="420"/>
            </w:pPr>
            <w:r>
              <w:tab/>
              <w:t>},</w:t>
            </w:r>
          </w:p>
          <w:p w14:paraId="321D4F6D" w14:textId="77777777" w:rsidR="00180C4D" w:rsidRDefault="00180C4D" w:rsidP="002C63A9">
            <w:pPr>
              <w:ind w:firstLineChars="200" w:firstLine="420"/>
            </w:pPr>
            <w:r>
              <w:rPr>
                <w:rFonts w:hint="eastAsia"/>
              </w:rPr>
              <w:t>数据字段详见</w:t>
            </w:r>
            <w:r>
              <w:rPr>
                <w:rFonts w:hint="eastAsia"/>
              </w:rPr>
              <w:t>Model</w:t>
            </w:r>
            <w:r>
              <w:rPr>
                <w:rFonts w:hint="eastAsia"/>
              </w:rPr>
              <w:t>设计</w:t>
            </w:r>
            <w:r>
              <w:rPr>
                <w:rFonts w:hint="eastAsia"/>
              </w:rPr>
              <w:t>RDSBackup</w:t>
            </w:r>
          </w:p>
          <w:p w14:paraId="297CD6AD" w14:textId="77777777" w:rsidR="00180C4D" w:rsidRDefault="00180C4D" w:rsidP="002C63A9">
            <w:pPr>
              <w:ind w:firstLineChars="200" w:firstLine="420"/>
            </w:pPr>
            <w:r>
              <w:rPr>
                <w:rFonts w:hint="eastAsia"/>
              </w:rPr>
              <w:t>........</w:t>
            </w:r>
          </w:p>
          <w:p w14:paraId="354468AA" w14:textId="77777777" w:rsidR="00180C4D" w:rsidRDefault="00180C4D" w:rsidP="002C63A9">
            <w:r>
              <w:t xml:space="preserve">   ]</w:t>
            </w:r>
          </w:p>
          <w:p w14:paraId="1C7015FB" w14:textId="77777777" w:rsidR="00180C4D" w:rsidRDefault="00180C4D" w:rsidP="002C63A9">
            <w:r>
              <w:t>}</w:t>
            </w:r>
          </w:p>
          <w:p w14:paraId="1307F7F5" w14:textId="77777777" w:rsidR="00180C4D" w:rsidRDefault="00180C4D" w:rsidP="002C63A9">
            <w:r>
              <w:rPr>
                <w:rFonts w:hint="eastAsia"/>
              </w:rPr>
              <w:t>失败</w:t>
            </w:r>
            <w:r>
              <w:t>：</w:t>
            </w:r>
          </w:p>
          <w:p w14:paraId="33C02734" w14:textId="77777777" w:rsidR="00180C4D" w:rsidRDefault="00180C4D" w:rsidP="002C63A9">
            <w:r>
              <w:rPr>
                <w:rFonts w:hint="eastAsia"/>
              </w:rPr>
              <w:t>{</w:t>
            </w:r>
          </w:p>
          <w:p w14:paraId="6DACCE61" w14:textId="77777777" w:rsidR="00180C4D" w:rsidRDefault="00180C4D" w:rsidP="002C63A9">
            <w:r>
              <w:t>“</w:t>
            </w:r>
            <w:r w:rsidRPr="00CB1CAF">
              <w:t>respCode</w:t>
            </w:r>
            <w:r>
              <w:t>”:”</w:t>
            </w:r>
            <w:r w:rsidRPr="00CB1CAF">
              <w:t xml:space="preserve"> 010120</w:t>
            </w:r>
            <w:r>
              <w:t>”</w:t>
            </w:r>
          </w:p>
          <w:p w14:paraId="19764CF0" w14:textId="77777777" w:rsidR="00180C4D" w:rsidRDefault="00180C4D" w:rsidP="002C63A9">
            <w:r>
              <w:t>}</w:t>
            </w:r>
          </w:p>
        </w:tc>
      </w:tr>
    </w:tbl>
    <w:p w14:paraId="3C9ABE9A" w14:textId="77777777" w:rsidR="00180C4D" w:rsidRDefault="00180C4D" w:rsidP="00180C4D">
      <w:pPr>
        <w:pStyle w:val="Char"/>
      </w:pPr>
    </w:p>
    <w:p w14:paraId="178EFEBA" w14:textId="77777777" w:rsidR="00180C4D" w:rsidRDefault="00180C4D" w:rsidP="00180C4D">
      <w:pPr>
        <w:pStyle w:val="3"/>
      </w:pPr>
      <w:bookmarkStart w:id="47" w:name="_Toc475092523"/>
      <w:r>
        <w:t>createBackup()</w:t>
      </w:r>
      <w:r>
        <w:rPr>
          <w:rFonts w:hint="eastAsia"/>
        </w:rPr>
        <w:t>（</w:t>
      </w:r>
      <w:r>
        <w:rPr>
          <w:rFonts w:hint="eastAsia"/>
        </w:rPr>
        <w:t>/createBackup</w:t>
      </w:r>
      <w:r>
        <w:rPr>
          <w:rFonts w:hint="eastAsia"/>
        </w:rPr>
        <w:t>）</w:t>
      </w:r>
      <w:bookmarkEnd w:id="47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180C4D" w14:paraId="369DC421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63CEE4CF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132CBEBB" w14:textId="77777777" w:rsidR="00180C4D" w:rsidRDefault="00180C4D" w:rsidP="002C63A9">
            <w:r>
              <w:rPr>
                <w:rFonts w:hint="eastAsia"/>
              </w:rPr>
              <w:t>创建实例备份列表</w:t>
            </w:r>
          </w:p>
        </w:tc>
      </w:tr>
      <w:tr w:rsidR="00180C4D" w14:paraId="241EBD6D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5D7A08AB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2DAB6A6E" w14:textId="77777777" w:rsidR="00180C4D" w:rsidRDefault="00180C4D" w:rsidP="002C63A9">
            <w:r>
              <w:rPr>
                <w:rFonts w:hint="eastAsia"/>
              </w:rPr>
              <w:t>/</w:t>
            </w:r>
            <w:r>
              <w:t>api/</w:t>
            </w:r>
            <w:r>
              <w:rPr>
                <w:rFonts w:hint="eastAsia"/>
              </w:rPr>
              <w:t>rds/backup</w:t>
            </w:r>
            <w:r>
              <w:t>/</w:t>
            </w:r>
            <w:r>
              <w:rPr>
                <w:rFonts w:hint="eastAsia"/>
              </w:rPr>
              <w:t>createBackup.do</w:t>
            </w:r>
          </w:p>
        </w:tc>
      </w:tr>
      <w:tr w:rsidR="00180C4D" w14:paraId="1468533C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4A55D2AB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597FBC51" w14:textId="77777777" w:rsidR="00180C4D" w:rsidRDefault="00180C4D" w:rsidP="002C63A9">
            <w:r>
              <w:rPr>
                <w:rFonts w:hint="eastAsia"/>
              </w:rPr>
              <w:t>post</w:t>
            </w:r>
          </w:p>
        </w:tc>
      </w:tr>
      <w:tr w:rsidR="00180C4D" w14:paraId="5970E68B" w14:textId="77777777" w:rsidTr="002C63A9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014DD62E" w14:textId="77777777" w:rsidR="00180C4D" w:rsidRDefault="00180C4D" w:rsidP="002C63A9">
            <w:pPr>
              <w:jc w:val="center"/>
            </w:pPr>
            <w:r>
              <w:lastRenderedPageBreak/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221E4ABA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7F2574E5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rFonts w:hint="eastAsia"/>
                <w:kern w:val="0"/>
                <w:szCs w:val="18"/>
              </w:rPr>
              <w:t>dc</w:t>
            </w:r>
            <w:r>
              <w:rPr>
                <w:kern w:val="0"/>
                <w:szCs w:val="18"/>
              </w:rPr>
              <w:t>Id</w:t>
            </w:r>
            <w:r w:rsidRPr="00FB46B8">
              <w:rPr>
                <w:kern w:val="0"/>
                <w:szCs w:val="18"/>
              </w:rPr>
              <w:t xml:space="preserve">": </w:t>
            </w:r>
            <w:r>
              <w:rPr>
                <w:kern w:val="0"/>
                <w:szCs w:val="18"/>
              </w:rPr>
              <w:t>"</w:t>
            </w:r>
            <w:r w:rsidRPr="00FB46B8">
              <w:rPr>
                <w:kern w:val="0"/>
                <w:szCs w:val="18"/>
              </w:rPr>
              <w:t>1601281411350</w:t>
            </w:r>
            <w:r>
              <w:rPr>
                <w:kern w:val="0"/>
                <w:szCs w:val="18"/>
              </w:rPr>
              <w:t>"</w:t>
            </w:r>
            <w:r w:rsidRPr="00FB46B8">
              <w:rPr>
                <w:kern w:val="0"/>
                <w:szCs w:val="18"/>
              </w:rPr>
              <w:t>,</w:t>
            </w:r>
          </w:p>
          <w:p w14:paraId="5B026ACA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prjId": "</w:t>
            </w:r>
            <w:r w:rsidRPr="00FB46B8">
              <w:rPr>
                <w:kern w:val="0"/>
                <w:szCs w:val="18"/>
              </w:rPr>
              <w:t>cec9243d8fef4c41aa451f57c0787ce2</w:t>
            </w:r>
            <w:r>
              <w:rPr>
                <w:kern w:val="0"/>
                <w:szCs w:val="18"/>
              </w:rPr>
              <w:t>"</w:t>
            </w:r>
            <w:r w:rsidRPr="00FB46B8">
              <w:rPr>
                <w:kern w:val="0"/>
                <w:szCs w:val="18"/>
              </w:rPr>
              <w:t>,</w:t>
            </w:r>
          </w:p>
          <w:p w14:paraId="06C7B7B4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name": "f_backup"</w:t>
            </w:r>
            <w:r w:rsidRPr="00FB46B8">
              <w:rPr>
                <w:kern w:val="0"/>
                <w:szCs w:val="18"/>
              </w:rPr>
              <w:t>,</w:t>
            </w:r>
          </w:p>
          <w:p w14:paraId="36DF3295" w14:textId="77777777" w:rsidR="00180C4D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instanceId": "</w:t>
            </w:r>
            <w:r w:rsidRPr="00490A25">
              <w:rPr>
                <w:kern w:val="0"/>
                <w:szCs w:val="18"/>
              </w:rPr>
              <w:t>0d0e31f8-9791-4006-ab00-25cee48a0844</w:t>
            </w:r>
            <w:r>
              <w:rPr>
                <w:kern w:val="0"/>
                <w:szCs w:val="18"/>
              </w:rPr>
              <w:t>",</w:t>
            </w:r>
          </w:p>
          <w:p w14:paraId="2BA44ED4" w14:textId="77777777" w:rsidR="00180C4D" w:rsidRDefault="00180C4D" w:rsidP="002C63A9">
            <w:r w:rsidRPr="00FB46B8">
              <w:rPr>
                <w:kern w:val="0"/>
                <w:szCs w:val="18"/>
              </w:rPr>
              <w:t>}</w:t>
            </w:r>
          </w:p>
        </w:tc>
      </w:tr>
      <w:tr w:rsidR="00180C4D" w14:paraId="741C318F" w14:textId="77777777" w:rsidTr="002C63A9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5B493FEE" w14:textId="77777777" w:rsidR="00180C4D" w:rsidRDefault="00180C4D" w:rsidP="002C63A9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24267AB5" w14:textId="77777777" w:rsidR="007B2E93" w:rsidRDefault="007B2E93" w:rsidP="007B2E93">
            <w:r>
              <w:rPr>
                <w:rFonts w:hint="eastAsia"/>
              </w:rPr>
              <w:t>成功</w:t>
            </w:r>
            <w:r>
              <w:t>：</w:t>
            </w:r>
          </w:p>
          <w:p w14:paraId="733E4525" w14:textId="77777777" w:rsidR="007B2E93" w:rsidRDefault="007B2E93" w:rsidP="007B2E93">
            <w:r>
              <w:rPr>
                <w:rFonts w:hint="eastAsia"/>
              </w:rPr>
              <w:t>{</w:t>
            </w:r>
          </w:p>
          <w:p w14:paraId="36EFA303" w14:textId="77777777" w:rsidR="007B2E93" w:rsidRDefault="007B2E93" w:rsidP="007B2E93">
            <w:r w:rsidRPr="00FB46B8">
              <w:rPr>
                <w:kern w:val="0"/>
                <w:szCs w:val="18"/>
              </w:rPr>
              <w:t>"</w:t>
            </w:r>
            <w:r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B2198C">
              <w:rPr>
                <w:kern w:val="0"/>
                <w:szCs w:val="18"/>
              </w:rPr>
              <w:t>000000</w:t>
            </w:r>
            <w:r w:rsidRPr="00FB46B8">
              <w:rPr>
                <w:kern w:val="0"/>
                <w:szCs w:val="18"/>
              </w:rPr>
              <w:t>"</w:t>
            </w:r>
          </w:p>
          <w:p w14:paraId="224D8C9F" w14:textId="77777777" w:rsidR="007B2E93" w:rsidRDefault="007B2E93" w:rsidP="007B2E93">
            <w:r>
              <w:t>}</w:t>
            </w:r>
          </w:p>
          <w:p w14:paraId="14188422" w14:textId="77777777" w:rsidR="007B2E93" w:rsidRDefault="007B2E93" w:rsidP="007B2E93">
            <w:r>
              <w:rPr>
                <w:rFonts w:hint="eastAsia"/>
              </w:rPr>
              <w:t>失败</w:t>
            </w:r>
            <w:r>
              <w:t>：</w:t>
            </w:r>
          </w:p>
          <w:p w14:paraId="0B91D410" w14:textId="77777777" w:rsidR="007B2E93" w:rsidRDefault="007B2E93" w:rsidP="007B2E93">
            <w:r>
              <w:rPr>
                <w:rFonts w:hint="eastAsia"/>
              </w:rPr>
              <w:t>{</w:t>
            </w:r>
          </w:p>
          <w:p w14:paraId="748116C4" w14:textId="77777777" w:rsidR="007B2E93" w:rsidRDefault="007B2E93" w:rsidP="007B2E93">
            <w:r w:rsidRPr="00FB46B8">
              <w:rPr>
                <w:kern w:val="0"/>
                <w:szCs w:val="18"/>
              </w:rPr>
              <w:t>"</w:t>
            </w:r>
            <w:r w:rsidRPr="00CB1CAF"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CB1CAF">
              <w:t>010120</w:t>
            </w:r>
            <w:r w:rsidRPr="00FB46B8">
              <w:rPr>
                <w:kern w:val="0"/>
                <w:szCs w:val="18"/>
              </w:rPr>
              <w:t>"</w:t>
            </w:r>
          </w:p>
          <w:p w14:paraId="17535CCF" w14:textId="77777777" w:rsidR="00180C4D" w:rsidRDefault="007B2E93" w:rsidP="007B2E93">
            <w:r>
              <w:t>}</w:t>
            </w:r>
          </w:p>
        </w:tc>
      </w:tr>
    </w:tbl>
    <w:p w14:paraId="78A63C46" w14:textId="77777777" w:rsidR="00180C4D" w:rsidRDefault="00180C4D" w:rsidP="00180C4D">
      <w:pPr>
        <w:pStyle w:val="Char"/>
      </w:pPr>
    </w:p>
    <w:p w14:paraId="1C63370D" w14:textId="77777777" w:rsidR="00180C4D" w:rsidRDefault="00180C4D" w:rsidP="00180C4D">
      <w:pPr>
        <w:pStyle w:val="3"/>
      </w:pPr>
      <w:bookmarkStart w:id="48" w:name="_Toc475092524"/>
      <w:r>
        <w:t>updateBackup()</w:t>
      </w:r>
      <w:r>
        <w:rPr>
          <w:rFonts w:hint="eastAsia"/>
        </w:rPr>
        <w:t>（</w:t>
      </w:r>
      <w:r>
        <w:rPr>
          <w:rFonts w:hint="eastAsia"/>
        </w:rPr>
        <w:t>/updateBackup</w:t>
      </w:r>
      <w:r>
        <w:rPr>
          <w:rFonts w:hint="eastAsia"/>
        </w:rPr>
        <w:t>）</w:t>
      </w:r>
      <w:bookmarkEnd w:id="48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180C4D" w14:paraId="7A82F35E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2543BDAC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32D0420E" w14:textId="77777777" w:rsidR="00180C4D" w:rsidRDefault="00180C4D" w:rsidP="002C63A9">
            <w:r>
              <w:rPr>
                <w:rFonts w:hint="eastAsia"/>
              </w:rPr>
              <w:t>更新备份信息——仅限于修改备份名称</w:t>
            </w:r>
          </w:p>
        </w:tc>
      </w:tr>
      <w:tr w:rsidR="00180C4D" w14:paraId="02CEF5AC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0CBF46A7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21061E8E" w14:textId="77777777" w:rsidR="00180C4D" w:rsidRDefault="00180C4D" w:rsidP="002C63A9">
            <w:r>
              <w:rPr>
                <w:rFonts w:hint="eastAsia"/>
              </w:rPr>
              <w:t>/</w:t>
            </w:r>
            <w:r>
              <w:t>api/</w:t>
            </w:r>
            <w:r>
              <w:rPr>
                <w:rFonts w:hint="eastAsia"/>
              </w:rPr>
              <w:t>rds/backup</w:t>
            </w:r>
            <w:r>
              <w:t>/updateBackup</w:t>
            </w:r>
            <w:r>
              <w:rPr>
                <w:rFonts w:hint="eastAsia"/>
              </w:rPr>
              <w:t>.do</w:t>
            </w:r>
          </w:p>
        </w:tc>
      </w:tr>
      <w:tr w:rsidR="00180C4D" w14:paraId="4F365FAD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58B370EB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76FFD25E" w14:textId="77777777" w:rsidR="00180C4D" w:rsidRDefault="00180C4D" w:rsidP="002C63A9">
            <w:r>
              <w:rPr>
                <w:rFonts w:hint="eastAsia"/>
              </w:rPr>
              <w:t>post</w:t>
            </w:r>
          </w:p>
        </w:tc>
      </w:tr>
      <w:tr w:rsidR="00180C4D" w14:paraId="0F1E5FC2" w14:textId="77777777" w:rsidTr="002C63A9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74014FAE" w14:textId="77777777" w:rsidR="00180C4D" w:rsidRDefault="00180C4D" w:rsidP="002C63A9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715AAC43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3E8F6F77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 w:rsidR="001016BD">
              <w:rPr>
                <w:kern w:val="0"/>
                <w:szCs w:val="18"/>
              </w:rPr>
              <w:t>backupI</w:t>
            </w:r>
            <w:r>
              <w:rPr>
                <w:kern w:val="0"/>
                <w:szCs w:val="18"/>
              </w:rPr>
              <w:t>d</w:t>
            </w:r>
            <w:r w:rsidRPr="00FB46B8">
              <w:rPr>
                <w:kern w:val="0"/>
                <w:szCs w:val="18"/>
              </w:rPr>
              <w:t>":"</w:t>
            </w:r>
            <w:r>
              <w:t>c14749bd-e0f7-4159-8fce-2f431a02b7a0</w:t>
            </w:r>
            <w:r w:rsidRPr="00FB46B8">
              <w:rPr>
                <w:kern w:val="0"/>
                <w:szCs w:val="18"/>
              </w:rPr>
              <w:t>" ,</w:t>
            </w:r>
          </w:p>
          <w:p w14:paraId="1FB3FC14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 xml:space="preserve">name":"f_backup_newname" </w:t>
            </w:r>
          </w:p>
          <w:p w14:paraId="56DA488E" w14:textId="77777777" w:rsidR="00180C4D" w:rsidRDefault="00180C4D" w:rsidP="002C63A9">
            <w:r w:rsidRPr="00FB46B8">
              <w:rPr>
                <w:kern w:val="0"/>
                <w:szCs w:val="18"/>
              </w:rPr>
              <w:t>}</w:t>
            </w:r>
          </w:p>
        </w:tc>
      </w:tr>
      <w:tr w:rsidR="00180C4D" w14:paraId="78918B51" w14:textId="77777777" w:rsidTr="002C63A9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1B4C45BC" w14:textId="77777777" w:rsidR="00180C4D" w:rsidRDefault="00180C4D" w:rsidP="002C63A9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581BEFDF" w14:textId="77777777" w:rsidR="00180C4D" w:rsidRDefault="00180C4D" w:rsidP="002C63A9">
            <w:r>
              <w:rPr>
                <w:rFonts w:hint="eastAsia"/>
              </w:rPr>
              <w:t>成功</w:t>
            </w:r>
            <w:r>
              <w:t>：</w:t>
            </w:r>
          </w:p>
          <w:p w14:paraId="42CE2F27" w14:textId="77777777" w:rsidR="00180C4D" w:rsidRDefault="00180C4D" w:rsidP="002C63A9">
            <w:r>
              <w:rPr>
                <w:rFonts w:hint="eastAsia"/>
              </w:rPr>
              <w:t>{</w:t>
            </w:r>
          </w:p>
          <w:p w14:paraId="7AF3CFA5" w14:textId="77777777" w:rsidR="00180C4D" w:rsidRDefault="00180C4D" w:rsidP="002C63A9">
            <w:r w:rsidRPr="00FB46B8">
              <w:rPr>
                <w:kern w:val="0"/>
                <w:szCs w:val="18"/>
              </w:rPr>
              <w:t>"</w:t>
            </w:r>
            <w:r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B2198C">
              <w:rPr>
                <w:kern w:val="0"/>
                <w:szCs w:val="18"/>
              </w:rPr>
              <w:t>000000</w:t>
            </w:r>
            <w:r w:rsidRPr="00FB46B8">
              <w:rPr>
                <w:kern w:val="0"/>
                <w:szCs w:val="18"/>
              </w:rPr>
              <w:t>"</w:t>
            </w:r>
          </w:p>
          <w:p w14:paraId="7671DD08" w14:textId="77777777" w:rsidR="00180C4D" w:rsidRDefault="00180C4D" w:rsidP="002C63A9">
            <w:r>
              <w:t>}</w:t>
            </w:r>
          </w:p>
          <w:p w14:paraId="093971EC" w14:textId="77777777" w:rsidR="00180C4D" w:rsidRDefault="00180C4D" w:rsidP="002C63A9">
            <w:r>
              <w:rPr>
                <w:rFonts w:hint="eastAsia"/>
              </w:rPr>
              <w:t>失败</w:t>
            </w:r>
            <w:r>
              <w:t>：</w:t>
            </w:r>
          </w:p>
          <w:p w14:paraId="7BD42181" w14:textId="77777777" w:rsidR="00180C4D" w:rsidRDefault="00180C4D" w:rsidP="002C63A9">
            <w:r>
              <w:rPr>
                <w:rFonts w:hint="eastAsia"/>
              </w:rPr>
              <w:t>{</w:t>
            </w:r>
          </w:p>
          <w:p w14:paraId="1416499A" w14:textId="77777777" w:rsidR="00180C4D" w:rsidRDefault="00180C4D" w:rsidP="002C63A9">
            <w:r w:rsidRPr="00FB46B8">
              <w:rPr>
                <w:kern w:val="0"/>
                <w:szCs w:val="18"/>
              </w:rPr>
              <w:t>"</w:t>
            </w:r>
            <w:r w:rsidRPr="00CB1CAF"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CB1CAF">
              <w:t>010120</w:t>
            </w:r>
            <w:r w:rsidRPr="00FB46B8">
              <w:rPr>
                <w:kern w:val="0"/>
                <w:szCs w:val="18"/>
              </w:rPr>
              <w:t>"</w:t>
            </w:r>
          </w:p>
          <w:p w14:paraId="3612569D" w14:textId="77777777" w:rsidR="00180C4D" w:rsidRDefault="00180C4D" w:rsidP="002C63A9">
            <w:r>
              <w:t>}</w:t>
            </w:r>
          </w:p>
        </w:tc>
      </w:tr>
    </w:tbl>
    <w:p w14:paraId="029A8ACE" w14:textId="77777777" w:rsidR="00180C4D" w:rsidRDefault="00180C4D" w:rsidP="00180C4D">
      <w:pPr>
        <w:pStyle w:val="Char"/>
      </w:pPr>
    </w:p>
    <w:p w14:paraId="7DCBB55B" w14:textId="77777777" w:rsidR="00180C4D" w:rsidRDefault="00180C4D" w:rsidP="00180C4D">
      <w:pPr>
        <w:pStyle w:val="3"/>
      </w:pPr>
      <w:bookmarkStart w:id="49" w:name="_Toc475092525"/>
      <w:r>
        <w:t>deleteBackup()</w:t>
      </w:r>
      <w:r>
        <w:rPr>
          <w:rFonts w:hint="eastAsia"/>
        </w:rPr>
        <w:t>（</w:t>
      </w:r>
      <w:r>
        <w:rPr>
          <w:rFonts w:hint="eastAsia"/>
        </w:rPr>
        <w:t>/deleteBackup</w:t>
      </w:r>
      <w:r>
        <w:rPr>
          <w:rFonts w:hint="eastAsia"/>
        </w:rPr>
        <w:t>）</w:t>
      </w:r>
      <w:bookmarkEnd w:id="49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180C4D" w14:paraId="7F97FC2A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0AF970EE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1E6E113C" w14:textId="77777777" w:rsidR="00180C4D" w:rsidRDefault="00180C4D" w:rsidP="002C63A9">
            <w:r>
              <w:rPr>
                <w:rFonts w:hint="eastAsia"/>
              </w:rPr>
              <w:t>删除指定手动备份</w:t>
            </w:r>
          </w:p>
        </w:tc>
      </w:tr>
      <w:tr w:rsidR="00180C4D" w14:paraId="197123BF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04B1E181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3724CA49" w14:textId="77777777" w:rsidR="00180C4D" w:rsidRDefault="00180C4D" w:rsidP="002C63A9">
            <w:r>
              <w:rPr>
                <w:rFonts w:hint="eastAsia"/>
              </w:rPr>
              <w:t>/api/rds/backup</w:t>
            </w:r>
            <w:r>
              <w:t>/</w:t>
            </w:r>
            <w:r>
              <w:rPr>
                <w:rFonts w:hint="eastAsia"/>
              </w:rPr>
              <w:t>deleteBackup.do</w:t>
            </w:r>
          </w:p>
        </w:tc>
      </w:tr>
      <w:tr w:rsidR="00180C4D" w14:paraId="2496F215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247505F8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3872BBAF" w14:textId="77777777" w:rsidR="00180C4D" w:rsidRDefault="00180C4D" w:rsidP="002C63A9">
            <w:r>
              <w:rPr>
                <w:rFonts w:hint="eastAsia"/>
              </w:rPr>
              <w:t>post</w:t>
            </w:r>
          </w:p>
        </w:tc>
      </w:tr>
      <w:tr w:rsidR="00180C4D" w14:paraId="09E60F89" w14:textId="77777777" w:rsidTr="002C63A9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4DD1CA5F" w14:textId="77777777" w:rsidR="00180C4D" w:rsidRDefault="00180C4D" w:rsidP="002C63A9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044D87F1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2D64CB78" w14:textId="77777777" w:rsidR="00180C4D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 w:rsidR="00B108FD">
              <w:rPr>
                <w:kern w:val="0"/>
                <w:szCs w:val="18"/>
              </w:rPr>
              <w:t>backupI</w:t>
            </w:r>
            <w:r>
              <w:rPr>
                <w:kern w:val="0"/>
                <w:szCs w:val="18"/>
              </w:rPr>
              <w:t>d</w:t>
            </w:r>
            <w:r w:rsidRPr="00FB46B8">
              <w:rPr>
                <w:kern w:val="0"/>
                <w:szCs w:val="18"/>
              </w:rPr>
              <w:t>":"</w:t>
            </w:r>
            <w:r>
              <w:t>c14749bd-e0f7-4159-8fce-2f431a02b7a0</w:t>
            </w:r>
            <w:r w:rsidRPr="00FB46B8">
              <w:rPr>
                <w:kern w:val="0"/>
                <w:szCs w:val="18"/>
              </w:rPr>
              <w:t xml:space="preserve">" </w:t>
            </w:r>
          </w:p>
          <w:p w14:paraId="0EDE86CD" w14:textId="77777777" w:rsidR="00180C4D" w:rsidRPr="005F489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lastRenderedPageBreak/>
              <w:t>}</w:t>
            </w:r>
          </w:p>
        </w:tc>
      </w:tr>
      <w:tr w:rsidR="00180C4D" w14:paraId="2B0C44A7" w14:textId="77777777" w:rsidTr="002C63A9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59EEC2ED" w14:textId="77777777" w:rsidR="00180C4D" w:rsidRDefault="00180C4D" w:rsidP="002C63A9">
            <w:pPr>
              <w:jc w:val="center"/>
              <w:rPr>
                <w:b/>
              </w:rPr>
            </w:pPr>
            <w:r>
              <w:rPr>
                <w:rFonts w:hint="eastAsia"/>
              </w:rPr>
              <w:lastRenderedPageBreak/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37B8D4DE" w14:textId="77777777" w:rsidR="00180C4D" w:rsidRDefault="00180C4D" w:rsidP="002C63A9">
            <w:r>
              <w:rPr>
                <w:rFonts w:hint="eastAsia"/>
              </w:rPr>
              <w:t>成功</w:t>
            </w:r>
            <w:r>
              <w:t>：</w:t>
            </w:r>
          </w:p>
          <w:p w14:paraId="48CB0929" w14:textId="77777777" w:rsidR="00180C4D" w:rsidRDefault="00180C4D" w:rsidP="002C63A9">
            <w:r>
              <w:rPr>
                <w:rFonts w:hint="eastAsia"/>
              </w:rPr>
              <w:t>{</w:t>
            </w:r>
          </w:p>
          <w:p w14:paraId="302B52CC" w14:textId="77777777" w:rsidR="00180C4D" w:rsidRDefault="00180C4D" w:rsidP="002C63A9">
            <w:r w:rsidRPr="00FB46B8">
              <w:rPr>
                <w:kern w:val="0"/>
                <w:szCs w:val="18"/>
              </w:rPr>
              <w:t>"</w:t>
            </w:r>
            <w:r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B2198C">
              <w:rPr>
                <w:kern w:val="0"/>
                <w:szCs w:val="18"/>
              </w:rPr>
              <w:t>000000</w:t>
            </w:r>
            <w:r w:rsidRPr="00FB46B8">
              <w:rPr>
                <w:kern w:val="0"/>
                <w:szCs w:val="18"/>
              </w:rPr>
              <w:t>"</w:t>
            </w:r>
          </w:p>
          <w:p w14:paraId="09141AFA" w14:textId="77777777" w:rsidR="00180C4D" w:rsidRDefault="00180C4D" w:rsidP="002C63A9">
            <w:r>
              <w:t>}</w:t>
            </w:r>
          </w:p>
          <w:p w14:paraId="635BAB81" w14:textId="77777777" w:rsidR="00180C4D" w:rsidRDefault="00180C4D" w:rsidP="002C63A9">
            <w:r>
              <w:rPr>
                <w:rFonts w:hint="eastAsia"/>
              </w:rPr>
              <w:t>失败</w:t>
            </w:r>
            <w:r>
              <w:t>：</w:t>
            </w:r>
          </w:p>
          <w:p w14:paraId="4ECF6707" w14:textId="77777777" w:rsidR="00180C4D" w:rsidRDefault="00180C4D" w:rsidP="002C63A9">
            <w:r>
              <w:rPr>
                <w:rFonts w:hint="eastAsia"/>
              </w:rPr>
              <w:t>{</w:t>
            </w:r>
          </w:p>
          <w:p w14:paraId="05B0585B" w14:textId="77777777" w:rsidR="00180C4D" w:rsidRDefault="00180C4D" w:rsidP="002C63A9">
            <w:r w:rsidRPr="00FB46B8">
              <w:rPr>
                <w:kern w:val="0"/>
                <w:szCs w:val="18"/>
              </w:rPr>
              <w:t>"</w:t>
            </w:r>
            <w:r w:rsidRPr="00CB1CAF"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CB1CAF">
              <w:t>010120</w:t>
            </w:r>
            <w:r w:rsidRPr="00FB46B8">
              <w:rPr>
                <w:kern w:val="0"/>
                <w:szCs w:val="18"/>
              </w:rPr>
              <w:t>"</w:t>
            </w:r>
          </w:p>
          <w:p w14:paraId="593A423F" w14:textId="77777777" w:rsidR="00180C4D" w:rsidRDefault="00180C4D" w:rsidP="002C63A9">
            <w:r>
              <w:t>}</w:t>
            </w:r>
          </w:p>
        </w:tc>
      </w:tr>
    </w:tbl>
    <w:p w14:paraId="10B28560" w14:textId="77777777" w:rsidR="00180C4D" w:rsidRDefault="00180C4D" w:rsidP="00180C4D">
      <w:pPr>
        <w:pStyle w:val="Char"/>
      </w:pPr>
    </w:p>
    <w:p w14:paraId="2BB36B06" w14:textId="77777777" w:rsidR="00180C4D" w:rsidRDefault="00180C4D" w:rsidP="00180C4D">
      <w:pPr>
        <w:pStyle w:val="3"/>
      </w:pPr>
      <w:bookmarkStart w:id="50" w:name="_Toc475092526"/>
      <w:r>
        <w:t>enableAutomaticBackup()</w:t>
      </w:r>
      <w:r>
        <w:rPr>
          <w:rFonts w:hint="eastAsia"/>
        </w:rPr>
        <w:t>（</w:t>
      </w:r>
      <w:r>
        <w:rPr>
          <w:rFonts w:hint="eastAsia"/>
        </w:rPr>
        <w:t>/</w:t>
      </w:r>
      <w:r>
        <w:t>enableAutomaticBackup</w:t>
      </w:r>
      <w:r>
        <w:rPr>
          <w:rFonts w:hint="eastAsia"/>
        </w:rPr>
        <w:t>）</w:t>
      </w:r>
      <w:bookmarkEnd w:id="50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180C4D" w14:paraId="6235EA4B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1D1D9308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129E692F" w14:textId="77777777" w:rsidR="00180C4D" w:rsidRDefault="00180C4D" w:rsidP="002C63A9">
            <w:r>
              <w:rPr>
                <w:rFonts w:hint="eastAsia"/>
              </w:rPr>
              <w:t>开启自动备份</w:t>
            </w:r>
          </w:p>
        </w:tc>
      </w:tr>
      <w:tr w:rsidR="00180C4D" w14:paraId="2D0C079B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496A1E41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071789BF" w14:textId="77777777" w:rsidR="00180C4D" w:rsidRDefault="00180C4D" w:rsidP="002C63A9">
            <w:r>
              <w:rPr>
                <w:rFonts w:hint="eastAsia"/>
              </w:rPr>
              <w:t>/</w:t>
            </w:r>
            <w:r>
              <w:t>api/</w:t>
            </w:r>
            <w:r>
              <w:rPr>
                <w:rFonts w:hint="eastAsia"/>
              </w:rPr>
              <w:t>rds/backup</w:t>
            </w:r>
            <w:r>
              <w:t>/enableAutomaticBackup</w:t>
            </w:r>
            <w:r>
              <w:rPr>
                <w:rFonts w:hint="eastAsia"/>
              </w:rPr>
              <w:t>.do</w:t>
            </w:r>
          </w:p>
        </w:tc>
      </w:tr>
      <w:tr w:rsidR="00180C4D" w14:paraId="65855EEA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418C8705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4724B01F" w14:textId="77777777" w:rsidR="00180C4D" w:rsidRDefault="00180C4D" w:rsidP="002C63A9">
            <w:r>
              <w:rPr>
                <w:rFonts w:hint="eastAsia"/>
              </w:rPr>
              <w:t>post</w:t>
            </w:r>
          </w:p>
        </w:tc>
      </w:tr>
      <w:tr w:rsidR="00180C4D" w14:paraId="70E88339" w14:textId="77777777" w:rsidTr="002C63A9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4897260D" w14:textId="77777777" w:rsidR="00180C4D" w:rsidRDefault="00180C4D" w:rsidP="002C63A9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699BA1E7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129F0B50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rFonts w:hint="eastAsia"/>
                <w:kern w:val="0"/>
                <w:szCs w:val="18"/>
              </w:rPr>
              <w:t>dcId</w:t>
            </w:r>
            <w:r w:rsidRPr="00FB46B8">
              <w:rPr>
                <w:kern w:val="0"/>
                <w:szCs w:val="18"/>
              </w:rPr>
              <w:t>": "1601281411350",</w:t>
            </w:r>
          </w:p>
          <w:p w14:paraId="7A81C138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rFonts w:hint="eastAsia"/>
                <w:kern w:val="0"/>
                <w:szCs w:val="18"/>
              </w:rPr>
              <w:t>prjId</w:t>
            </w:r>
            <w:r>
              <w:rPr>
                <w:kern w:val="0"/>
                <w:szCs w:val="18"/>
              </w:rPr>
              <w:t xml:space="preserve">": </w:t>
            </w:r>
            <w:r w:rsidRPr="00FB46B8">
              <w:rPr>
                <w:kern w:val="0"/>
                <w:szCs w:val="18"/>
              </w:rPr>
              <w:t>"cec9243d8fef4c41aa451f57c0787ce2",</w:t>
            </w:r>
          </w:p>
          <w:p w14:paraId="5EDE7448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 xml:space="preserve">cusId": </w:t>
            </w:r>
            <w:r w:rsidRPr="00FB46B8">
              <w:rPr>
                <w:kern w:val="0"/>
                <w:szCs w:val="18"/>
              </w:rPr>
              <w:t>"</w:t>
            </w:r>
            <w:r w:rsidRPr="002C4B8E">
              <w:rPr>
                <w:kern w:val="0"/>
                <w:szCs w:val="18"/>
              </w:rPr>
              <w:t>40288ee4549415970154942a4da60003</w:t>
            </w:r>
            <w:r w:rsidRPr="00FB46B8">
              <w:rPr>
                <w:kern w:val="0"/>
                <w:szCs w:val="18"/>
              </w:rPr>
              <w:t>",</w:t>
            </w:r>
          </w:p>
          <w:p w14:paraId="171FE093" w14:textId="77777777" w:rsidR="00180C4D" w:rsidRPr="002C4B8E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instanceId": "</w:t>
            </w:r>
            <w:r>
              <w:t>cc496e4b-2401-427c-a8fb-b637503b9395</w:t>
            </w:r>
            <w:r>
              <w:rPr>
                <w:kern w:val="0"/>
                <w:szCs w:val="18"/>
              </w:rPr>
              <w:t>"</w:t>
            </w:r>
          </w:p>
          <w:p w14:paraId="3CF728E4" w14:textId="77777777" w:rsidR="00180C4D" w:rsidRDefault="00180C4D" w:rsidP="002C63A9">
            <w:r w:rsidRPr="00FB46B8">
              <w:rPr>
                <w:kern w:val="0"/>
                <w:szCs w:val="18"/>
              </w:rPr>
              <w:t>}</w:t>
            </w:r>
          </w:p>
        </w:tc>
      </w:tr>
      <w:tr w:rsidR="00180C4D" w14:paraId="60CD7F33" w14:textId="77777777" w:rsidTr="002C63A9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22FF1E17" w14:textId="77777777" w:rsidR="00180C4D" w:rsidRDefault="00180C4D" w:rsidP="002C63A9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30321FEA" w14:textId="77777777" w:rsidR="00180C4D" w:rsidRDefault="00180C4D" w:rsidP="002C63A9">
            <w:r>
              <w:rPr>
                <w:rFonts w:hint="eastAsia"/>
              </w:rPr>
              <w:t>成功</w:t>
            </w:r>
            <w:r>
              <w:t>：</w:t>
            </w:r>
          </w:p>
          <w:p w14:paraId="0DFF1965" w14:textId="77777777" w:rsidR="00180C4D" w:rsidRDefault="00180C4D" w:rsidP="002C63A9">
            <w:r>
              <w:rPr>
                <w:rFonts w:hint="eastAsia"/>
              </w:rPr>
              <w:t>{</w:t>
            </w:r>
          </w:p>
          <w:p w14:paraId="0E7DF2D0" w14:textId="77777777" w:rsidR="00180C4D" w:rsidRDefault="00180C4D" w:rsidP="002C63A9">
            <w:r w:rsidRPr="00FB46B8">
              <w:rPr>
                <w:kern w:val="0"/>
                <w:szCs w:val="18"/>
              </w:rPr>
              <w:t>"</w:t>
            </w:r>
            <w:r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B2198C">
              <w:rPr>
                <w:kern w:val="0"/>
                <w:szCs w:val="18"/>
              </w:rPr>
              <w:t>000000</w:t>
            </w:r>
            <w:r w:rsidRPr="00FB46B8">
              <w:rPr>
                <w:kern w:val="0"/>
                <w:szCs w:val="18"/>
              </w:rPr>
              <w:t>"</w:t>
            </w:r>
          </w:p>
          <w:p w14:paraId="10D8D51B" w14:textId="77777777" w:rsidR="00180C4D" w:rsidRDefault="00180C4D" w:rsidP="002C63A9">
            <w:r>
              <w:t>}</w:t>
            </w:r>
          </w:p>
          <w:p w14:paraId="6974217B" w14:textId="77777777" w:rsidR="00180C4D" w:rsidRDefault="00180C4D" w:rsidP="002C63A9">
            <w:r>
              <w:rPr>
                <w:rFonts w:hint="eastAsia"/>
              </w:rPr>
              <w:t>失败</w:t>
            </w:r>
            <w:r>
              <w:t>：</w:t>
            </w:r>
          </w:p>
          <w:p w14:paraId="27356020" w14:textId="77777777" w:rsidR="00180C4D" w:rsidRDefault="00180C4D" w:rsidP="002C63A9">
            <w:r>
              <w:rPr>
                <w:rFonts w:hint="eastAsia"/>
              </w:rPr>
              <w:t>{</w:t>
            </w:r>
          </w:p>
          <w:p w14:paraId="45B56971" w14:textId="77777777" w:rsidR="00180C4D" w:rsidRDefault="00180C4D" w:rsidP="002C63A9">
            <w:r w:rsidRPr="00FB46B8">
              <w:rPr>
                <w:kern w:val="0"/>
                <w:szCs w:val="18"/>
              </w:rPr>
              <w:t>"</w:t>
            </w:r>
            <w:r w:rsidRPr="00CB1CAF"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CB1CAF">
              <w:t>010120</w:t>
            </w:r>
            <w:r w:rsidRPr="00FB46B8">
              <w:rPr>
                <w:kern w:val="0"/>
                <w:szCs w:val="18"/>
              </w:rPr>
              <w:t>"</w:t>
            </w:r>
          </w:p>
          <w:p w14:paraId="5B9AE845" w14:textId="77777777" w:rsidR="00180C4D" w:rsidRDefault="00180C4D" w:rsidP="002C63A9">
            <w:r>
              <w:t>}</w:t>
            </w:r>
          </w:p>
        </w:tc>
      </w:tr>
    </w:tbl>
    <w:p w14:paraId="4695A317" w14:textId="77777777" w:rsidR="00180C4D" w:rsidRDefault="00180C4D" w:rsidP="00180C4D">
      <w:pPr>
        <w:pStyle w:val="Char"/>
      </w:pPr>
    </w:p>
    <w:p w14:paraId="759E81D8" w14:textId="77777777" w:rsidR="00180C4D" w:rsidRDefault="00180C4D" w:rsidP="00180C4D">
      <w:pPr>
        <w:pStyle w:val="3"/>
      </w:pPr>
      <w:bookmarkStart w:id="51" w:name="_Toc475092527"/>
      <w:r>
        <w:t>diableAutomaticBackup()</w:t>
      </w:r>
      <w:r>
        <w:rPr>
          <w:rFonts w:hint="eastAsia"/>
        </w:rPr>
        <w:t>（</w:t>
      </w:r>
      <w:r>
        <w:rPr>
          <w:rFonts w:hint="eastAsia"/>
        </w:rPr>
        <w:t>/diableAutomaticBackup</w:t>
      </w:r>
      <w:r>
        <w:rPr>
          <w:rFonts w:hint="eastAsia"/>
        </w:rPr>
        <w:t>）</w:t>
      </w:r>
      <w:bookmarkEnd w:id="51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180C4D" w14:paraId="379D37EE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5CE8292A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51800719" w14:textId="77777777" w:rsidR="00180C4D" w:rsidRDefault="00180C4D" w:rsidP="002C63A9">
            <w:r>
              <w:rPr>
                <w:rFonts w:hint="eastAsia"/>
              </w:rPr>
              <w:t>关闭自动备份</w:t>
            </w:r>
          </w:p>
        </w:tc>
      </w:tr>
      <w:tr w:rsidR="00180C4D" w14:paraId="4C6AF559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257763E1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703F6DFA" w14:textId="77777777" w:rsidR="00180C4D" w:rsidRDefault="00180C4D" w:rsidP="002C63A9">
            <w:r>
              <w:rPr>
                <w:rFonts w:hint="eastAsia"/>
              </w:rPr>
              <w:t>/</w:t>
            </w:r>
            <w:r>
              <w:t>api/</w:t>
            </w:r>
            <w:r>
              <w:rPr>
                <w:rFonts w:hint="eastAsia"/>
              </w:rPr>
              <w:t>rds/backup</w:t>
            </w:r>
            <w:r>
              <w:t>/</w:t>
            </w:r>
            <w:r>
              <w:rPr>
                <w:rFonts w:hint="eastAsia"/>
              </w:rPr>
              <w:t>diableAutomaticBackup.do</w:t>
            </w:r>
          </w:p>
        </w:tc>
      </w:tr>
      <w:tr w:rsidR="00180C4D" w14:paraId="4DE21D6C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3E5335F8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194A2E62" w14:textId="77777777" w:rsidR="00180C4D" w:rsidRDefault="00180C4D" w:rsidP="002C63A9">
            <w:r>
              <w:rPr>
                <w:rFonts w:hint="eastAsia"/>
              </w:rPr>
              <w:t>post</w:t>
            </w:r>
          </w:p>
        </w:tc>
      </w:tr>
      <w:tr w:rsidR="00180C4D" w14:paraId="266F746D" w14:textId="77777777" w:rsidTr="002C63A9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768F9E6F" w14:textId="77777777" w:rsidR="00180C4D" w:rsidRDefault="00180C4D" w:rsidP="002C63A9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7EBDFF3B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59F584D3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rFonts w:hint="eastAsia"/>
                <w:kern w:val="0"/>
                <w:szCs w:val="18"/>
              </w:rPr>
              <w:t>dcId</w:t>
            </w:r>
            <w:r w:rsidRPr="00FB46B8">
              <w:rPr>
                <w:kern w:val="0"/>
                <w:szCs w:val="18"/>
              </w:rPr>
              <w:t>": "1601281411350",</w:t>
            </w:r>
          </w:p>
          <w:p w14:paraId="3AF57F60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rFonts w:hint="eastAsia"/>
                <w:kern w:val="0"/>
                <w:szCs w:val="18"/>
              </w:rPr>
              <w:t>prjId</w:t>
            </w:r>
            <w:r>
              <w:rPr>
                <w:kern w:val="0"/>
                <w:szCs w:val="18"/>
              </w:rPr>
              <w:t xml:space="preserve">": </w:t>
            </w:r>
            <w:r w:rsidRPr="00FB46B8">
              <w:rPr>
                <w:kern w:val="0"/>
                <w:szCs w:val="18"/>
              </w:rPr>
              <w:t>"cec9243d8fef4c41aa451f57c0787ce2",</w:t>
            </w:r>
          </w:p>
          <w:p w14:paraId="77244EDA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 xml:space="preserve">cusId": </w:t>
            </w:r>
            <w:r w:rsidRPr="00FB46B8">
              <w:rPr>
                <w:kern w:val="0"/>
                <w:szCs w:val="18"/>
              </w:rPr>
              <w:t>"</w:t>
            </w:r>
            <w:r w:rsidRPr="002C4B8E">
              <w:rPr>
                <w:kern w:val="0"/>
                <w:szCs w:val="18"/>
              </w:rPr>
              <w:t>40288ee4549415970154942a4da60003</w:t>
            </w:r>
            <w:r w:rsidRPr="00FB46B8">
              <w:rPr>
                <w:kern w:val="0"/>
                <w:szCs w:val="18"/>
              </w:rPr>
              <w:t>",</w:t>
            </w:r>
          </w:p>
          <w:p w14:paraId="46F1FE40" w14:textId="77777777" w:rsidR="00180C4D" w:rsidRPr="002C4B8E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lastRenderedPageBreak/>
              <w:tab/>
              <w:t>"</w:t>
            </w:r>
            <w:r>
              <w:rPr>
                <w:kern w:val="0"/>
                <w:szCs w:val="18"/>
              </w:rPr>
              <w:t>instanceId": "</w:t>
            </w:r>
            <w:r>
              <w:t>cc496e4b-2401-427c-a8fb-b637503b9395</w:t>
            </w:r>
            <w:r>
              <w:rPr>
                <w:kern w:val="0"/>
                <w:szCs w:val="18"/>
              </w:rPr>
              <w:t>"</w:t>
            </w:r>
          </w:p>
          <w:p w14:paraId="4CB3BD3C" w14:textId="77777777" w:rsidR="00180C4D" w:rsidRDefault="00180C4D" w:rsidP="002C63A9">
            <w:r w:rsidRPr="00FB46B8">
              <w:rPr>
                <w:kern w:val="0"/>
                <w:szCs w:val="18"/>
              </w:rPr>
              <w:t>}</w:t>
            </w:r>
          </w:p>
        </w:tc>
      </w:tr>
      <w:tr w:rsidR="00180C4D" w14:paraId="67901AB0" w14:textId="77777777" w:rsidTr="002C63A9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1CD233F8" w14:textId="77777777" w:rsidR="00180C4D" w:rsidRDefault="00180C4D" w:rsidP="002C63A9">
            <w:pPr>
              <w:jc w:val="center"/>
              <w:rPr>
                <w:b/>
              </w:rPr>
            </w:pPr>
            <w:r>
              <w:rPr>
                <w:rFonts w:hint="eastAsia"/>
              </w:rPr>
              <w:lastRenderedPageBreak/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472077AD" w14:textId="77777777" w:rsidR="00180C4D" w:rsidRDefault="00180C4D" w:rsidP="002C63A9">
            <w:r>
              <w:rPr>
                <w:rFonts w:hint="eastAsia"/>
              </w:rPr>
              <w:t>成功</w:t>
            </w:r>
            <w:r>
              <w:t>：</w:t>
            </w:r>
          </w:p>
          <w:p w14:paraId="439C05BC" w14:textId="77777777" w:rsidR="00180C4D" w:rsidRDefault="00180C4D" w:rsidP="002C63A9">
            <w:r>
              <w:rPr>
                <w:rFonts w:hint="eastAsia"/>
              </w:rPr>
              <w:t>{</w:t>
            </w:r>
          </w:p>
          <w:p w14:paraId="5394C7A0" w14:textId="77777777" w:rsidR="00180C4D" w:rsidRDefault="00180C4D" w:rsidP="002C63A9">
            <w:r w:rsidRPr="00FB46B8">
              <w:rPr>
                <w:kern w:val="0"/>
                <w:szCs w:val="18"/>
              </w:rPr>
              <w:t>"</w:t>
            </w:r>
            <w:r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B2198C">
              <w:rPr>
                <w:kern w:val="0"/>
                <w:szCs w:val="18"/>
              </w:rPr>
              <w:t>000000</w:t>
            </w:r>
            <w:r w:rsidRPr="00FB46B8">
              <w:rPr>
                <w:kern w:val="0"/>
                <w:szCs w:val="18"/>
              </w:rPr>
              <w:t>"</w:t>
            </w:r>
          </w:p>
          <w:p w14:paraId="0DBB2629" w14:textId="77777777" w:rsidR="00180C4D" w:rsidRDefault="00180C4D" w:rsidP="002C63A9">
            <w:r>
              <w:t>}</w:t>
            </w:r>
          </w:p>
          <w:p w14:paraId="5FB3AEFC" w14:textId="77777777" w:rsidR="00180C4D" w:rsidRDefault="00180C4D" w:rsidP="002C63A9">
            <w:r>
              <w:rPr>
                <w:rFonts w:hint="eastAsia"/>
              </w:rPr>
              <w:t>失败</w:t>
            </w:r>
            <w:r>
              <w:t>：</w:t>
            </w:r>
          </w:p>
          <w:p w14:paraId="0B4CED51" w14:textId="77777777" w:rsidR="00180C4D" w:rsidRDefault="00180C4D" w:rsidP="002C63A9">
            <w:r>
              <w:rPr>
                <w:rFonts w:hint="eastAsia"/>
              </w:rPr>
              <w:t>{</w:t>
            </w:r>
          </w:p>
          <w:p w14:paraId="2138E1E4" w14:textId="77777777" w:rsidR="00180C4D" w:rsidRDefault="00180C4D" w:rsidP="002C63A9">
            <w:r w:rsidRPr="00FB46B8">
              <w:rPr>
                <w:kern w:val="0"/>
                <w:szCs w:val="18"/>
              </w:rPr>
              <w:t>"</w:t>
            </w:r>
            <w:r w:rsidRPr="00CB1CAF"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CB1CAF">
              <w:t>010120</w:t>
            </w:r>
            <w:r w:rsidRPr="00FB46B8">
              <w:rPr>
                <w:kern w:val="0"/>
                <w:szCs w:val="18"/>
              </w:rPr>
              <w:t>"</w:t>
            </w:r>
          </w:p>
          <w:p w14:paraId="1E3EBAC7" w14:textId="77777777" w:rsidR="00180C4D" w:rsidRDefault="00180C4D" w:rsidP="002C63A9">
            <w:r>
              <w:t>}</w:t>
            </w:r>
          </w:p>
        </w:tc>
      </w:tr>
    </w:tbl>
    <w:p w14:paraId="1E5CCD32" w14:textId="77777777" w:rsidR="00180C4D" w:rsidRDefault="00180C4D" w:rsidP="00180C4D">
      <w:pPr>
        <w:pStyle w:val="Char"/>
      </w:pPr>
    </w:p>
    <w:p w14:paraId="6938C949" w14:textId="77777777" w:rsidR="00CD67BF" w:rsidRDefault="00180C4D" w:rsidP="00180C4D">
      <w:pPr>
        <w:pStyle w:val="3"/>
      </w:pPr>
      <w:bookmarkStart w:id="52" w:name="_Toc475092528"/>
      <w:r>
        <w:t>changeAutoBackupTime</w:t>
      </w:r>
      <w:r>
        <w:rPr>
          <w:rFonts w:hint="eastAsia"/>
        </w:rPr>
        <w:t>（</w:t>
      </w:r>
      <w:r>
        <w:rPr>
          <w:rFonts w:hint="eastAsia"/>
        </w:rPr>
        <w:t>/changeAutoBackupTime</w:t>
      </w:r>
      <w:r>
        <w:rPr>
          <w:rFonts w:hint="eastAsia"/>
        </w:rPr>
        <w:t>）</w:t>
      </w:r>
      <w:bookmarkEnd w:id="52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515"/>
      </w:tblGrid>
      <w:tr w:rsidR="00180C4D" w14:paraId="43B0D3BC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428ED25B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7C28C8EB" w14:textId="77777777" w:rsidR="00180C4D" w:rsidRDefault="00D93285" w:rsidP="002C63A9">
            <w:r>
              <w:rPr>
                <w:rFonts w:hint="eastAsia"/>
              </w:rPr>
              <w:t>修改</w:t>
            </w:r>
            <w:r w:rsidR="00180C4D">
              <w:rPr>
                <w:rFonts w:hint="eastAsia"/>
              </w:rPr>
              <w:t>自动备份</w:t>
            </w:r>
            <w:r>
              <w:rPr>
                <w:rFonts w:hint="eastAsia"/>
              </w:rPr>
              <w:t>时间</w:t>
            </w:r>
          </w:p>
        </w:tc>
      </w:tr>
      <w:tr w:rsidR="00180C4D" w14:paraId="66A25B53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71B7B094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2EFE2370" w14:textId="77777777" w:rsidR="00180C4D" w:rsidRDefault="00180C4D" w:rsidP="002C63A9">
            <w:r>
              <w:rPr>
                <w:rFonts w:hint="eastAsia"/>
              </w:rPr>
              <w:t>/</w:t>
            </w:r>
            <w:r>
              <w:t>api/</w:t>
            </w:r>
            <w:r>
              <w:rPr>
                <w:rFonts w:hint="eastAsia"/>
              </w:rPr>
              <w:t>rds/backup</w:t>
            </w:r>
            <w:r>
              <w:t>/</w:t>
            </w:r>
            <w:r w:rsidR="00D93285">
              <w:rPr>
                <w:rFonts w:hint="eastAsia"/>
              </w:rPr>
              <w:t>changeAutoBackupTime</w:t>
            </w:r>
            <w:r>
              <w:rPr>
                <w:rFonts w:hint="eastAsia"/>
              </w:rPr>
              <w:t>.do</w:t>
            </w:r>
          </w:p>
        </w:tc>
      </w:tr>
      <w:tr w:rsidR="00180C4D" w14:paraId="1AB6F82E" w14:textId="77777777" w:rsidTr="002C63A9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14:paraId="7D965E9C" w14:textId="77777777" w:rsidR="00180C4D" w:rsidRDefault="00180C4D" w:rsidP="002C63A9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14:paraId="0CB87040" w14:textId="77777777" w:rsidR="00180C4D" w:rsidRDefault="00180C4D" w:rsidP="002C63A9">
            <w:r>
              <w:rPr>
                <w:rFonts w:hint="eastAsia"/>
              </w:rPr>
              <w:t>post</w:t>
            </w:r>
          </w:p>
        </w:tc>
      </w:tr>
      <w:tr w:rsidR="00180C4D" w14:paraId="6208D86B" w14:textId="77777777" w:rsidTr="002C63A9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14:paraId="785BC7A3" w14:textId="77777777" w:rsidR="00180C4D" w:rsidRDefault="00180C4D" w:rsidP="002C63A9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14:paraId="7406AAA1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>{</w:t>
            </w:r>
          </w:p>
          <w:p w14:paraId="3ECCCA6A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rFonts w:hint="eastAsia"/>
                <w:kern w:val="0"/>
                <w:szCs w:val="18"/>
              </w:rPr>
              <w:t>dcId</w:t>
            </w:r>
            <w:r w:rsidRPr="00FB46B8">
              <w:rPr>
                <w:kern w:val="0"/>
                <w:szCs w:val="18"/>
              </w:rPr>
              <w:t>": "1601281411350",</w:t>
            </w:r>
          </w:p>
          <w:p w14:paraId="517E1BF3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rFonts w:hint="eastAsia"/>
                <w:kern w:val="0"/>
                <w:szCs w:val="18"/>
              </w:rPr>
              <w:t>prjId</w:t>
            </w:r>
            <w:r>
              <w:rPr>
                <w:kern w:val="0"/>
                <w:szCs w:val="18"/>
              </w:rPr>
              <w:t xml:space="preserve">": </w:t>
            </w:r>
            <w:r w:rsidRPr="00FB46B8">
              <w:rPr>
                <w:kern w:val="0"/>
                <w:szCs w:val="18"/>
              </w:rPr>
              <w:t>"cec9243d8fef4c41aa451f57c0787ce2",</w:t>
            </w:r>
          </w:p>
          <w:p w14:paraId="6E031224" w14:textId="77777777" w:rsidR="00180C4D" w:rsidRPr="00FB46B8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 w:rsidR="005B7592">
              <w:rPr>
                <w:rFonts w:hint="eastAsia"/>
                <w:kern w:val="0"/>
                <w:szCs w:val="18"/>
              </w:rPr>
              <w:t>fireTime</w:t>
            </w:r>
            <w:r>
              <w:rPr>
                <w:kern w:val="0"/>
                <w:szCs w:val="18"/>
              </w:rPr>
              <w:t xml:space="preserve">": </w:t>
            </w:r>
            <w:r w:rsidRPr="00FB46B8">
              <w:rPr>
                <w:kern w:val="0"/>
                <w:szCs w:val="18"/>
              </w:rPr>
              <w:t>"</w:t>
            </w:r>
            <w:r w:rsidR="005B7592">
              <w:rPr>
                <w:kern w:val="0"/>
                <w:szCs w:val="18"/>
              </w:rPr>
              <w:t>02:00</w:t>
            </w:r>
            <w:r w:rsidRPr="00FB46B8">
              <w:rPr>
                <w:kern w:val="0"/>
                <w:szCs w:val="18"/>
              </w:rPr>
              <w:t>",</w:t>
            </w:r>
          </w:p>
          <w:p w14:paraId="06DBD941" w14:textId="77777777" w:rsidR="00180C4D" w:rsidRPr="002C4B8E" w:rsidRDefault="00180C4D" w:rsidP="002C63A9">
            <w:pPr>
              <w:autoSpaceDE w:val="0"/>
              <w:autoSpaceDN w:val="0"/>
              <w:adjustRightInd w:val="0"/>
              <w:jc w:val="left"/>
              <w:rPr>
                <w:kern w:val="0"/>
                <w:szCs w:val="18"/>
              </w:rPr>
            </w:pPr>
            <w:r w:rsidRPr="00FB46B8">
              <w:rPr>
                <w:kern w:val="0"/>
                <w:szCs w:val="18"/>
              </w:rPr>
              <w:tab/>
              <w:t>"</w:t>
            </w:r>
            <w:r>
              <w:rPr>
                <w:kern w:val="0"/>
                <w:szCs w:val="18"/>
              </w:rPr>
              <w:t>instanceId": "</w:t>
            </w:r>
            <w:r>
              <w:t>cc496e4b-2401-427c-a8fb-b637503b9395</w:t>
            </w:r>
            <w:r>
              <w:rPr>
                <w:kern w:val="0"/>
                <w:szCs w:val="18"/>
              </w:rPr>
              <w:t>"</w:t>
            </w:r>
          </w:p>
          <w:p w14:paraId="3B2A54ED" w14:textId="77777777" w:rsidR="00180C4D" w:rsidRDefault="00180C4D" w:rsidP="002C63A9">
            <w:r w:rsidRPr="00FB46B8">
              <w:rPr>
                <w:kern w:val="0"/>
                <w:szCs w:val="18"/>
              </w:rPr>
              <w:t>}</w:t>
            </w:r>
          </w:p>
        </w:tc>
      </w:tr>
      <w:tr w:rsidR="00180C4D" w14:paraId="44C59E7E" w14:textId="77777777" w:rsidTr="002C63A9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14:paraId="0863764A" w14:textId="77777777" w:rsidR="00180C4D" w:rsidRDefault="00180C4D" w:rsidP="002C63A9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14:paraId="6ABD9A32" w14:textId="77777777" w:rsidR="00180C4D" w:rsidRDefault="00180C4D" w:rsidP="002C63A9">
            <w:r>
              <w:rPr>
                <w:rFonts w:hint="eastAsia"/>
              </w:rPr>
              <w:t>成功</w:t>
            </w:r>
            <w:r>
              <w:t>：</w:t>
            </w:r>
          </w:p>
          <w:p w14:paraId="06D15B8A" w14:textId="77777777" w:rsidR="00180C4D" w:rsidRDefault="00180C4D" w:rsidP="002C63A9">
            <w:r>
              <w:rPr>
                <w:rFonts w:hint="eastAsia"/>
              </w:rPr>
              <w:t>{</w:t>
            </w:r>
          </w:p>
          <w:p w14:paraId="28B17BC6" w14:textId="77777777" w:rsidR="00180C4D" w:rsidRDefault="00180C4D" w:rsidP="002C63A9">
            <w:r w:rsidRPr="00FB46B8">
              <w:rPr>
                <w:kern w:val="0"/>
                <w:szCs w:val="18"/>
              </w:rPr>
              <w:t>"</w:t>
            </w:r>
            <w:r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B2198C">
              <w:rPr>
                <w:kern w:val="0"/>
                <w:szCs w:val="18"/>
              </w:rPr>
              <w:t>000000</w:t>
            </w:r>
            <w:r w:rsidRPr="00FB46B8">
              <w:rPr>
                <w:kern w:val="0"/>
                <w:szCs w:val="18"/>
              </w:rPr>
              <w:t>"</w:t>
            </w:r>
          </w:p>
          <w:p w14:paraId="3BE62F13" w14:textId="77777777" w:rsidR="00180C4D" w:rsidRDefault="00180C4D" w:rsidP="002C63A9">
            <w:r>
              <w:t>}</w:t>
            </w:r>
          </w:p>
          <w:p w14:paraId="08A8C512" w14:textId="77777777" w:rsidR="00180C4D" w:rsidRDefault="00180C4D" w:rsidP="002C63A9">
            <w:r>
              <w:rPr>
                <w:rFonts w:hint="eastAsia"/>
              </w:rPr>
              <w:t>失败</w:t>
            </w:r>
            <w:r>
              <w:t>：</w:t>
            </w:r>
          </w:p>
          <w:p w14:paraId="4D9CFCDC" w14:textId="77777777" w:rsidR="00180C4D" w:rsidRDefault="00180C4D" w:rsidP="002C63A9">
            <w:r>
              <w:rPr>
                <w:rFonts w:hint="eastAsia"/>
              </w:rPr>
              <w:t>{</w:t>
            </w:r>
          </w:p>
          <w:p w14:paraId="1A9D5C0A" w14:textId="77777777" w:rsidR="00180C4D" w:rsidRDefault="00180C4D" w:rsidP="002C63A9">
            <w:r w:rsidRPr="00FB46B8">
              <w:rPr>
                <w:kern w:val="0"/>
                <w:szCs w:val="18"/>
              </w:rPr>
              <w:t>"</w:t>
            </w:r>
            <w:r w:rsidRPr="00CB1CAF">
              <w:t>respCode</w:t>
            </w:r>
            <w:r w:rsidRPr="00FB46B8">
              <w:rPr>
                <w:kern w:val="0"/>
                <w:szCs w:val="18"/>
              </w:rPr>
              <w:t>"</w:t>
            </w:r>
            <w:r>
              <w:t>:</w:t>
            </w:r>
            <w:r w:rsidRPr="00FB46B8">
              <w:rPr>
                <w:kern w:val="0"/>
                <w:szCs w:val="18"/>
              </w:rPr>
              <w:t>"</w:t>
            </w:r>
            <w:r w:rsidRPr="00CB1CAF">
              <w:t>010120</w:t>
            </w:r>
            <w:r w:rsidRPr="00FB46B8">
              <w:rPr>
                <w:kern w:val="0"/>
                <w:szCs w:val="18"/>
              </w:rPr>
              <w:t>"</w:t>
            </w:r>
          </w:p>
          <w:p w14:paraId="21E0B67D" w14:textId="77777777" w:rsidR="00180C4D" w:rsidRDefault="00180C4D" w:rsidP="002C63A9">
            <w:r>
              <w:t>}</w:t>
            </w:r>
          </w:p>
        </w:tc>
      </w:tr>
    </w:tbl>
    <w:p w14:paraId="6C5E33BE" w14:textId="77777777" w:rsidR="00180C4D" w:rsidRPr="00CD67BF" w:rsidRDefault="00180C4D" w:rsidP="006063C5">
      <w:pPr>
        <w:pStyle w:val="Char"/>
      </w:pPr>
    </w:p>
    <w:p w14:paraId="74F3F668" w14:textId="77777777" w:rsidR="00E42E70" w:rsidRDefault="00DD5CBD" w:rsidP="00E42E70">
      <w:pPr>
        <w:pStyle w:val="10"/>
        <w:tabs>
          <w:tab w:val="clear" w:pos="432"/>
        </w:tabs>
        <w:jc w:val="left"/>
      </w:pPr>
      <w:bookmarkStart w:id="53" w:name="_Toc475092529"/>
      <w:r>
        <w:rPr>
          <w:rFonts w:hint="eastAsia"/>
        </w:rPr>
        <w:t>M</w:t>
      </w:r>
      <w:r>
        <w:t>odel</w:t>
      </w:r>
      <w:r w:rsidR="00E42E70">
        <w:rPr>
          <w:rFonts w:hint="eastAsia"/>
        </w:rPr>
        <w:t>设计</w:t>
      </w:r>
      <w:bookmarkEnd w:id="53"/>
    </w:p>
    <w:p w14:paraId="4E40F3AF" w14:textId="77777777" w:rsidR="006E7842" w:rsidRDefault="006E7842" w:rsidP="006E7842">
      <w:pPr>
        <w:pStyle w:val="2"/>
      </w:pPr>
      <w:bookmarkStart w:id="54" w:name="_Toc475092530"/>
      <w:r>
        <w:rPr>
          <w:rFonts w:hint="eastAsia"/>
        </w:rPr>
        <w:t>云数据库备份（</w:t>
      </w:r>
      <w:r>
        <w:rPr>
          <w:rFonts w:hint="eastAsia"/>
        </w:rPr>
        <w:t>RDSBackup</w:t>
      </w:r>
      <w:r>
        <w:rPr>
          <w:rFonts w:hint="eastAsia"/>
        </w:rPr>
        <w:t>）</w:t>
      </w:r>
      <w:bookmarkEnd w:id="54"/>
    </w:p>
    <w:tbl>
      <w:tblPr>
        <w:tblW w:w="87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36"/>
        <w:gridCol w:w="1424"/>
        <w:gridCol w:w="2541"/>
        <w:gridCol w:w="1173"/>
        <w:gridCol w:w="2385"/>
      </w:tblGrid>
      <w:tr w:rsidR="004722FB" w14:paraId="76E2620A" w14:textId="77777777" w:rsidTr="00F410E8">
        <w:tc>
          <w:tcPr>
            <w:tcW w:w="8759" w:type="dxa"/>
            <w:gridSpan w:val="5"/>
            <w:shd w:val="clear" w:color="auto" w:fill="CCCCCC"/>
          </w:tcPr>
          <w:p w14:paraId="2CD15CD0" w14:textId="77777777" w:rsidR="004722FB" w:rsidRDefault="004722FB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RDSBackup</w:t>
            </w:r>
          </w:p>
        </w:tc>
      </w:tr>
      <w:tr w:rsidR="004722FB" w14:paraId="38FD90EB" w14:textId="77777777" w:rsidTr="00F410E8">
        <w:tc>
          <w:tcPr>
            <w:tcW w:w="1236" w:type="dxa"/>
            <w:shd w:val="clear" w:color="auto" w:fill="CCCCCC"/>
          </w:tcPr>
          <w:p w14:paraId="65D8089A" w14:textId="77777777" w:rsidR="004722FB" w:rsidRDefault="004722FB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功能说明</w:t>
            </w:r>
          </w:p>
        </w:tc>
        <w:tc>
          <w:tcPr>
            <w:tcW w:w="7523" w:type="dxa"/>
            <w:gridSpan w:val="4"/>
            <w:tcBorders>
              <w:bottom w:val="single" w:sz="4" w:space="0" w:color="auto"/>
            </w:tcBorders>
          </w:tcPr>
          <w:p w14:paraId="2BCED63C" w14:textId="77777777" w:rsidR="004722FB" w:rsidRDefault="004722FB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云数据库备份实体类</w:t>
            </w:r>
            <w:r w:rsidR="00E31727">
              <w:rPr>
                <w:rFonts w:hint="eastAsia"/>
              </w:rPr>
              <w:t>，继承自</w:t>
            </w:r>
            <w:r w:rsidR="00E31727">
              <w:rPr>
                <w:rFonts w:hint="eastAsia"/>
              </w:rPr>
              <w:t>BaseRDSBackup</w:t>
            </w:r>
          </w:p>
        </w:tc>
      </w:tr>
      <w:tr w:rsidR="004722FB" w14:paraId="129DD5BB" w14:textId="77777777" w:rsidTr="002A5B50">
        <w:tc>
          <w:tcPr>
            <w:tcW w:w="1236" w:type="dxa"/>
            <w:shd w:val="clear" w:color="auto" w:fill="CCCCCC"/>
          </w:tcPr>
          <w:p w14:paraId="72AD4808" w14:textId="77777777" w:rsidR="004722FB" w:rsidRDefault="004722FB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424" w:type="dxa"/>
            <w:shd w:val="clear" w:color="auto" w:fill="CCCCCC"/>
          </w:tcPr>
          <w:p w14:paraId="7CB151BD" w14:textId="77777777" w:rsidR="004722FB" w:rsidRDefault="004722FB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2541" w:type="dxa"/>
            <w:shd w:val="clear" w:color="auto" w:fill="CCCCCC"/>
          </w:tcPr>
          <w:p w14:paraId="3999C329" w14:textId="77777777" w:rsidR="004722FB" w:rsidRDefault="004722FB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字段含义</w:t>
            </w:r>
          </w:p>
        </w:tc>
        <w:tc>
          <w:tcPr>
            <w:tcW w:w="1173" w:type="dxa"/>
            <w:shd w:val="clear" w:color="auto" w:fill="CCCCCC"/>
          </w:tcPr>
          <w:p w14:paraId="5AE0CD57" w14:textId="77777777" w:rsidR="004722FB" w:rsidRDefault="004722FB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默认</w:t>
            </w:r>
          </w:p>
        </w:tc>
        <w:tc>
          <w:tcPr>
            <w:tcW w:w="2385" w:type="dxa"/>
            <w:shd w:val="clear" w:color="auto" w:fill="CCCCCC"/>
          </w:tcPr>
          <w:p w14:paraId="7D326D73" w14:textId="77777777" w:rsidR="004722FB" w:rsidRDefault="004722FB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备注</w:t>
            </w:r>
          </w:p>
        </w:tc>
      </w:tr>
      <w:tr w:rsidR="004722FB" w14:paraId="7BE58934" w14:textId="77777777" w:rsidTr="002A5B50">
        <w:trPr>
          <w:trHeight w:val="90"/>
        </w:trPr>
        <w:tc>
          <w:tcPr>
            <w:tcW w:w="1236" w:type="dxa"/>
          </w:tcPr>
          <w:p w14:paraId="4C1D31A3" w14:textId="77777777" w:rsidR="004722FB" w:rsidRDefault="004722FB" w:rsidP="002C63A9">
            <w:pPr>
              <w:pStyle w:val="Char"/>
              <w:ind w:firstLineChars="0" w:firstLine="0"/>
              <w:jc w:val="left"/>
            </w:pPr>
            <w:bookmarkStart w:id="55" w:name="OLE_LINK17" w:colFirst="2" w:colLast="2"/>
            <w:r>
              <w:rPr>
                <w:rFonts w:hint="eastAsia"/>
              </w:rPr>
              <w:lastRenderedPageBreak/>
              <w:t>String</w:t>
            </w:r>
          </w:p>
        </w:tc>
        <w:tc>
          <w:tcPr>
            <w:tcW w:w="1424" w:type="dxa"/>
          </w:tcPr>
          <w:p w14:paraId="170617BA" w14:textId="77777777" w:rsidR="004722FB" w:rsidRDefault="00F410E8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2541" w:type="dxa"/>
          </w:tcPr>
          <w:p w14:paraId="5FC9086B" w14:textId="77777777" w:rsidR="004722FB" w:rsidRDefault="00F410E8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备份</w:t>
            </w:r>
            <w:r w:rsidR="004722FB">
              <w:rPr>
                <w:rStyle w:val="1a"/>
                <w:rFonts w:hint="eastAsia"/>
                <w:i w:val="0"/>
                <w:color w:val="000000"/>
              </w:rPr>
              <w:t>ID</w:t>
            </w:r>
          </w:p>
        </w:tc>
        <w:tc>
          <w:tcPr>
            <w:tcW w:w="1173" w:type="dxa"/>
          </w:tcPr>
          <w:p w14:paraId="3E54E682" w14:textId="77777777" w:rsidR="004722FB" w:rsidRDefault="004722FB" w:rsidP="002C63A9">
            <w:pPr>
              <w:pStyle w:val="Char"/>
              <w:ind w:leftChars="100" w:left="210" w:firstLineChars="0" w:firstLine="0"/>
              <w:jc w:val="left"/>
            </w:pPr>
          </w:p>
        </w:tc>
        <w:tc>
          <w:tcPr>
            <w:tcW w:w="2385" w:type="dxa"/>
          </w:tcPr>
          <w:p w14:paraId="5A1BE9CF" w14:textId="77777777" w:rsidR="004722FB" w:rsidRDefault="004722FB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唯一</w:t>
            </w:r>
          </w:p>
        </w:tc>
      </w:tr>
      <w:tr w:rsidR="004722FB" w14:paraId="617C8307" w14:textId="77777777" w:rsidTr="002A5B50">
        <w:tc>
          <w:tcPr>
            <w:tcW w:w="1236" w:type="dxa"/>
          </w:tcPr>
          <w:p w14:paraId="2FCD9C62" w14:textId="77777777" w:rsidR="004722FB" w:rsidRDefault="004722FB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14:paraId="7DF52541" w14:textId="77777777" w:rsidR="004722FB" w:rsidRDefault="00F410E8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t>createTime</w:t>
            </w:r>
          </w:p>
        </w:tc>
        <w:tc>
          <w:tcPr>
            <w:tcW w:w="2541" w:type="dxa"/>
          </w:tcPr>
          <w:p w14:paraId="40A31DA8" w14:textId="77777777" w:rsidR="004722FB" w:rsidRDefault="00F410E8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备份创建时间</w:t>
            </w:r>
          </w:p>
        </w:tc>
        <w:tc>
          <w:tcPr>
            <w:tcW w:w="1173" w:type="dxa"/>
          </w:tcPr>
          <w:p w14:paraId="4CB5975D" w14:textId="77777777" w:rsidR="004722FB" w:rsidRDefault="004722FB" w:rsidP="002C63A9">
            <w:pPr>
              <w:pStyle w:val="Char"/>
              <w:ind w:leftChars="100" w:left="210" w:firstLineChars="0" w:firstLine="0"/>
              <w:jc w:val="left"/>
            </w:pPr>
          </w:p>
        </w:tc>
        <w:tc>
          <w:tcPr>
            <w:tcW w:w="2385" w:type="dxa"/>
          </w:tcPr>
          <w:p w14:paraId="6D7CA2C0" w14:textId="77777777" w:rsidR="004722FB" w:rsidRDefault="004722FB" w:rsidP="002C63A9">
            <w:pPr>
              <w:pStyle w:val="Char"/>
              <w:ind w:firstLineChars="0" w:firstLine="0"/>
              <w:jc w:val="left"/>
            </w:pPr>
          </w:p>
        </w:tc>
      </w:tr>
      <w:tr w:rsidR="004722FB" w14:paraId="17EAB7A2" w14:textId="77777777" w:rsidTr="002A5B50">
        <w:tc>
          <w:tcPr>
            <w:tcW w:w="1236" w:type="dxa"/>
          </w:tcPr>
          <w:p w14:paraId="00BB9750" w14:textId="77777777" w:rsidR="004722FB" w:rsidRDefault="004722FB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14:paraId="37A87D87" w14:textId="77777777" w:rsidR="004722FB" w:rsidRDefault="00F410E8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updateTime</w:t>
            </w:r>
          </w:p>
        </w:tc>
        <w:tc>
          <w:tcPr>
            <w:tcW w:w="2541" w:type="dxa"/>
          </w:tcPr>
          <w:p w14:paraId="55E476FD" w14:textId="77777777" w:rsidR="004722FB" w:rsidRDefault="00F410E8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备份更新时间</w:t>
            </w:r>
          </w:p>
        </w:tc>
        <w:tc>
          <w:tcPr>
            <w:tcW w:w="1173" w:type="dxa"/>
          </w:tcPr>
          <w:p w14:paraId="38B5B023" w14:textId="77777777" w:rsidR="004722FB" w:rsidRDefault="004722FB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2D32FB98" w14:textId="77777777" w:rsidR="004722FB" w:rsidRDefault="004722FB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4722FB" w14:paraId="5E93DAE8" w14:textId="77777777" w:rsidTr="002A5B50">
        <w:tc>
          <w:tcPr>
            <w:tcW w:w="1236" w:type="dxa"/>
          </w:tcPr>
          <w:p w14:paraId="22938B49" w14:textId="77777777" w:rsidR="004722FB" w:rsidRDefault="004722FB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424" w:type="dxa"/>
          </w:tcPr>
          <w:p w14:paraId="1153234C" w14:textId="77777777" w:rsidR="004722FB" w:rsidRDefault="00F410E8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atus</w:t>
            </w:r>
          </w:p>
        </w:tc>
        <w:tc>
          <w:tcPr>
            <w:tcW w:w="2541" w:type="dxa"/>
          </w:tcPr>
          <w:p w14:paraId="3D7DE1CB" w14:textId="77777777" w:rsidR="00F410E8" w:rsidRDefault="00F410E8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备份状态：</w:t>
            </w:r>
          </w:p>
          <w:p w14:paraId="214BF1A7" w14:textId="77777777" w:rsidR="00F410E8" w:rsidRDefault="00F410E8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NEW-</w:t>
            </w:r>
            <w:r>
              <w:rPr>
                <w:rStyle w:val="1a"/>
                <w:rFonts w:hint="eastAsia"/>
                <w:i w:val="0"/>
                <w:color w:val="000000"/>
              </w:rPr>
              <w:t>新建（创建中），</w:t>
            </w:r>
          </w:p>
          <w:p w14:paraId="79826363" w14:textId="77777777" w:rsidR="00F410E8" w:rsidRDefault="00F410E8" w:rsidP="002C63A9">
            <w:pPr>
              <w:rPr>
                <w:rStyle w:val="1a"/>
                <w:i w:val="0"/>
                <w:color w:val="000000"/>
              </w:rPr>
            </w:pPr>
            <w:r w:rsidRPr="00F410E8">
              <w:rPr>
                <w:rStyle w:val="1a"/>
                <w:i w:val="0"/>
                <w:color w:val="000000"/>
              </w:rPr>
              <w:t>COMPLETED</w:t>
            </w:r>
            <w:r>
              <w:rPr>
                <w:rStyle w:val="1a"/>
                <w:rFonts w:hint="eastAsia"/>
                <w:i w:val="0"/>
                <w:color w:val="000000"/>
              </w:rPr>
              <w:t>-</w:t>
            </w:r>
            <w:r>
              <w:rPr>
                <w:rStyle w:val="1a"/>
                <w:rFonts w:hint="eastAsia"/>
                <w:i w:val="0"/>
                <w:color w:val="000000"/>
              </w:rPr>
              <w:t>完成（可用），</w:t>
            </w:r>
          </w:p>
          <w:p w14:paraId="1A2BD75C" w14:textId="77777777" w:rsidR="004722FB" w:rsidRDefault="00F410E8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FAILED-</w:t>
            </w:r>
            <w:r>
              <w:rPr>
                <w:rStyle w:val="1a"/>
                <w:rFonts w:hint="eastAsia"/>
                <w:i w:val="0"/>
                <w:color w:val="000000"/>
              </w:rPr>
              <w:t>失败（错误）</w:t>
            </w:r>
          </w:p>
        </w:tc>
        <w:tc>
          <w:tcPr>
            <w:tcW w:w="1173" w:type="dxa"/>
          </w:tcPr>
          <w:p w14:paraId="1EF1AAC8" w14:textId="47CBFCDA" w:rsidR="004722FB" w:rsidRDefault="004722FB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383183A3" w14:textId="77777777" w:rsidR="004722FB" w:rsidRDefault="005A3DBB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由状态同步计划任务改写</w:t>
            </w:r>
          </w:p>
        </w:tc>
      </w:tr>
      <w:tr w:rsidR="004722FB" w14:paraId="608D9120" w14:textId="77777777" w:rsidTr="002A5B50">
        <w:tc>
          <w:tcPr>
            <w:tcW w:w="1236" w:type="dxa"/>
          </w:tcPr>
          <w:p w14:paraId="6941D630" w14:textId="77777777" w:rsidR="004722FB" w:rsidRDefault="004722FB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424" w:type="dxa"/>
          </w:tcPr>
          <w:p w14:paraId="1DC2DC76" w14:textId="77777777" w:rsidR="004722FB" w:rsidRDefault="00F410E8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name</w:t>
            </w:r>
          </w:p>
        </w:tc>
        <w:tc>
          <w:tcPr>
            <w:tcW w:w="2541" w:type="dxa"/>
          </w:tcPr>
          <w:p w14:paraId="5790595B" w14:textId="77777777" w:rsidR="004722FB" w:rsidRDefault="0028150D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备份名称</w:t>
            </w:r>
          </w:p>
        </w:tc>
        <w:tc>
          <w:tcPr>
            <w:tcW w:w="1173" w:type="dxa"/>
          </w:tcPr>
          <w:p w14:paraId="57C0E4A1" w14:textId="77777777" w:rsidR="004722FB" w:rsidRDefault="004722FB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1E0FD5E6" w14:textId="77777777" w:rsidR="004722FB" w:rsidRDefault="004722FB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28150D" w14:paraId="6D1A1F79" w14:textId="77777777" w:rsidTr="002A5B50">
        <w:tc>
          <w:tcPr>
            <w:tcW w:w="1236" w:type="dxa"/>
          </w:tcPr>
          <w:p w14:paraId="320557C9" w14:textId="77777777" w:rsidR="0028150D" w:rsidRDefault="0028150D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424" w:type="dxa"/>
          </w:tcPr>
          <w:p w14:paraId="120587B9" w14:textId="77777777" w:rsidR="0028150D" w:rsidRDefault="00AA58C3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escription</w:t>
            </w:r>
          </w:p>
        </w:tc>
        <w:tc>
          <w:tcPr>
            <w:tcW w:w="2541" w:type="dxa"/>
          </w:tcPr>
          <w:p w14:paraId="7934858B" w14:textId="77777777" w:rsidR="0028150D" w:rsidRDefault="00AA58C3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备份描述</w:t>
            </w:r>
          </w:p>
        </w:tc>
        <w:tc>
          <w:tcPr>
            <w:tcW w:w="1173" w:type="dxa"/>
          </w:tcPr>
          <w:p w14:paraId="6EF40E51" w14:textId="77777777" w:rsidR="0028150D" w:rsidRDefault="0028150D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23D63E20" w14:textId="77777777" w:rsidR="0028150D" w:rsidRDefault="0028150D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AA58C3" w14:paraId="1FCE8CE5" w14:textId="77777777" w:rsidTr="002A5B50">
        <w:tc>
          <w:tcPr>
            <w:tcW w:w="1236" w:type="dxa"/>
          </w:tcPr>
          <w:p w14:paraId="1E365A99" w14:textId="77777777" w:rsidR="00AA58C3" w:rsidRDefault="00AA58C3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ouble</w:t>
            </w:r>
          </w:p>
        </w:tc>
        <w:tc>
          <w:tcPr>
            <w:tcW w:w="1424" w:type="dxa"/>
          </w:tcPr>
          <w:p w14:paraId="263E59F4" w14:textId="77777777" w:rsidR="00AA58C3" w:rsidRDefault="00AA58C3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ize</w:t>
            </w:r>
          </w:p>
        </w:tc>
        <w:tc>
          <w:tcPr>
            <w:tcW w:w="2541" w:type="dxa"/>
          </w:tcPr>
          <w:p w14:paraId="410DAC39" w14:textId="77777777" w:rsidR="00AA58C3" w:rsidRDefault="00AA58C3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备份大小</w:t>
            </w:r>
          </w:p>
        </w:tc>
        <w:tc>
          <w:tcPr>
            <w:tcW w:w="1173" w:type="dxa"/>
          </w:tcPr>
          <w:p w14:paraId="4494E498" w14:textId="77777777" w:rsidR="00AA58C3" w:rsidRDefault="00AA58C3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1F12658D" w14:textId="77777777" w:rsidR="00AA58C3" w:rsidRDefault="005A3DBB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由状态同步计划任务改写</w:t>
            </w:r>
          </w:p>
        </w:tc>
      </w:tr>
      <w:tr w:rsidR="00AA58C3" w14:paraId="5566958E" w14:textId="77777777" w:rsidTr="002A5B50">
        <w:tc>
          <w:tcPr>
            <w:tcW w:w="1236" w:type="dxa"/>
          </w:tcPr>
          <w:p w14:paraId="51FFE948" w14:textId="77777777" w:rsidR="00AA58C3" w:rsidRDefault="00AA58C3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424" w:type="dxa"/>
          </w:tcPr>
          <w:p w14:paraId="61A562EB" w14:textId="77777777" w:rsidR="00AA58C3" w:rsidRDefault="00AA58C3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cationRef</w:t>
            </w:r>
          </w:p>
        </w:tc>
        <w:tc>
          <w:tcPr>
            <w:tcW w:w="2541" w:type="dxa"/>
          </w:tcPr>
          <w:p w14:paraId="20D0C390" w14:textId="77777777" w:rsidR="00AA58C3" w:rsidRDefault="00AA58C3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备份文件位置</w:t>
            </w:r>
          </w:p>
        </w:tc>
        <w:tc>
          <w:tcPr>
            <w:tcW w:w="1173" w:type="dxa"/>
          </w:tcPr>
          <w:p w14:paraId="03EB3E43" w14:textId="77777777" w:rsidR="00AA58C3" w:rsidRDefault="00AA58C3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72C046BC" w14:textId="77777777" w:rsidR="00AA58C3" w:rsidRDefault="005A3DBB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由状态同步计划任务改写</w:t>
            </w:r>
          </w:p>
        </w:tc>
      </w:tr>
      <w:tr w:rsidR="004722FB" w14:paraId="20334180" w14:textId="77777777" w:rsidTr="002A5B50">
        <w:tc>
          <w:tcPr>
            <w:tcW w:w="1236" w:type="dxa"/>
          </w:tcPr>
          <w:p w14:paraId="5B843AC8" w14:textId="77777777" w:rsidR="004722FB" w:rsidRDefault="0028150D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 w14:paraId="7ACFEE75" w14:textId="77777777" w:rsidR="004722FB" w:rsidRDefault="0028150D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ategory</w:t>
            </w:r>
          </w:p>
        </w:tc>
        <w:tc>
          <w:tcPr>
            <w:tcW w:w="2541" w:type="dxa"/>
          </w:tcPr>
          <w:p w14:paraId="15FBFC9C" w14:textId="77777777" w:rsidR="004722FB" w:rsidRDefault="0028150D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分类：手动、自动</w:t>
            </w:r>
          </w:p>
        </w:tc>
        <w:tc>
          <w:tcPr>
            <w:tcW w:w="1173" w:type="dxa"/>
          </w:tcPr>
          <w:p w14:paraId="7F16BB1E" w14:textId="77777777" w:rsidR="004722FB" w:rsidRDefault="004722FB" w:rsidP="002C63A9">
            <w:pPr>
              <w:pStyle w:val="Char"/>
              <w:ind w:leftChars="100" w:left="210" w:firstLineChars="0" w:firstLine="0"/>
              <w:jc w:val="left"/>
            </w:pPr>
          </w:p>
        </w:tc>
        <w:tc>
          <w:tcPr>
            <w:tcW w:w="2385" w:type="dxa"/>
          </w:tcPr>
          <w:p w14:paraId="261574EC" w14:textId="77777777" w:rsidR="004722FB" w:rsidRDefault="004722FB" w:rsidP="002C63A9">
            <w:pPr>
              <w:pStyle w:val="Char"/>
              <w:ind w:firstLineChars="0" w:firstLine="0"/>
              <w:jc w:val="left"/>
            </w:pPr>
          </w:p>
        </w:tc>
      </w:tr>
      <w:tr w:rsidR="004722FB" w14:paraId="726B13B8" w14:textId="77777777" w:rsidTr="002A5B50">
        <w:tc>
          <w:tcPr>
            <w:tcW w:w="1236" w:type="dxa"/>
          </w:tcPr>
          <w:p w14:paraId="69649514" w14:textId="77777777" w:rsidR="004722FB" w:rsidRDefault="004722FB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424" w:type="dxa"/>
          </w:tcPr>
          <w:p w14:paraId="52B80857" w14:textId="77777777" w:rsidR="004722FB" w:rsidRDefault="00AA58C3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s</w:t>
            </w:r>
            <w:r>
              <w:rPr>
                <w:color w:val="000000"/>
              </w:rPr>
              <w:t>t</w:t>
            </w:r>
            <w:r>
              <w:rPr>
                <w:rFonts w:hint="eastAsia"/>
                <w:color w:val="000000"/>
              </w:rPr>
              <w:t>oreId</w:t>
            </w:r>
          </w:p>
        </w:tc>
        <w:tc>
          <w:tcPr>
            <w:tcW w:w="2541" w:type="dxa"/>
          </w:tcPr>
          <w:p w14:paraId="7924D6E8" w14:textId="77777777" w:rsidR="004722FB" w:rsidRDefault="00AA58C3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datastoreID</w:t>
            </w:r>
            <w:r>
              <w:rPr>
                <w:rStyle w:val="1a"/>
                <w:rFonts w:hint="eastAsia"/>
                <w:i w:val="0"/>
                <w:color w:val="000000"/>
              </w:rPr>
              <w:t>，根据</w:t>
            </w:r>
            <w:r>
              <w:rPr>
                <w:rStyle w:val="1a"/>
                <w:rFonts w:hint="eastAsia"/>
                <w:i w:val="0"/>
                <w:color w:val="000000"/>
              </w:rPr>
              <w:t>ID</w:t>
            </w:r>
            <w:r>
              <w:rPr>
                <w:rStyle w:val="1a"/>
                <w:rFonts w:hint="eastAsia"/>
                <w:i w:val="0"/>
                <w:color w:val="000000"/>
              </w:rPr>
              <w:t>可以查到数据库实例版本信息</w:t>
            </w:r>
          </w:p>
        </w:tc>
        <w:tc>
          <w:tcPr>
            <w:tcW w:w="1173" w:type="dxa"/>
          </w:tcPr>
          <w:p w14:paraId="1555724D" w14:textId="77777777" w:rsidR="004722FB" w:rsidRDefault="004722FB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0A0EBCBB" w14:textId="77777777" w:rsidR="004722FB" w:rsidRDefault="004722FB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AA58C3" w:rsidRPr="00AA58C3" w14:paraId="2355145F" w14:textId="77777777" w:rsidTr="002A5B50">
        <w:tc>
          <w:tcPr>
            <w:tcW w:w="1236" w:type="dxa"/>
          </w:tcPr>
          <w:p w14:paraId="10E0661E" w14:textId="77777777" w:rsidR="00AA58C3" w:rsidRDefault="00AA58C3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424" w:type="dxa"/>
          </w:tcPr>
          <w:p w14:paraId="0BBA5283" w14:textId="77777777" w:rsidR="00AA58C3" w:rsidRDefault="00DB373B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ersion</w:t>
            </w:r>
            <w:r w:rsidR="00AA58C3">
              <w:rPr>
                <w:rFonts w:hint="eastAsia"/>
                <w:color w:val="000000"/>
              </w:rPr>
              <w:t>Type</w:t>
            </w:r>
          </w:p>
        </w:tc>
        <w:tc>
          <w:tcPr>
            <w:tcW w:w="2541" w:type="dxa"/>
          </w:tcPr>
          <w:p w14:paraId="05FC1541" w14:textId="77777777" w:rsidR="00AA58C3" w:rsidRDefault="00AA58C3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数据库类型，</w:t>
            </w:r>
            <w:r>
              <w:rPr>
                <w:rStyle w:val="1a"/>
                <w:rFonts w:hint="eastAsia"/>
                <w:i w:val="0"/>
                <w:color w:val="000000"/>
              </w:rPr>
              <w:t>e</w:t>
            </w:r>
            <w:r>
              <w:rPr>
                <w:rStyle w:val="1a"/>
                <w:i w:val="0"/>
                <w:color w:val="000000"/>
              </w:rPr>
              <w:t>.g:mysql</w:t>
            </w:r>
          </w:p>
        </w:tc>
        <w:tc>
          <w:tcPr>
            <w:tcW w:w="1173" w:type="dxa"/>
          </w:tcPr>
          <w:p w14:paraId="32C811CA" w14:textId="77777777" w:rsidR="00AA58C3" w:rsidRDefault="00AA58C3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405F4E8B" w14:textId="77777777" w:rsidR="00AA58C3" w:rsidRDefault="00AA58C3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AA58C3" w:rsidRPr="00AA58C3" w14:paraId="3B39C9A1" w14:textId="77777777" w:rsidTr="002A5B50">
        <w:tc>
          <w:tcPr>
            <w:tcW w:w="1236" w:type="dxa"/>
          </w:tcPr>
          <w:p w14:paraId="11FB4D3E" w14:textId="77777777" w:rsidR="00AA58C3" w:rsidRDefault="00AA58C3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String </w:t>
            </w:r>
          </w:p>
        </w:tc>
        <w:tc>
          <w:tcPr>
            <w:tcW w:w="1424" w:type="dxa"/>
          </w:tcPr>
          <w:p w14:paraId="70CEF6FF" w14:textId="77777777" w:rsidR="00AA58C3" w:rsidRDefault="00DB373B" w:rsidP="002C63A9"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 w:rsidR="00AA58C3">
              <w:rPr>
                <w:rFonts w:hint="eastAsia"/>
                <w:color w:val="000000"/>
              </w:rPr>
              <w:t>ersion</w:t>
            </w:r>
          </w:p>
        </w:tc>
        <w:tc>
          <w:tcPr>
            <w:tcW w:w="2541" w:type="dxa"/>
          </w:tcPr>
          <w:p w14:paraId="4EE68CAC" w14:textId="77777777" w:rsidR="00AA58C3" w:rsidRDefault="00AA58C3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数据库版本，</w:t>
            </w:r>
            <w:r>
              <w:rPr>
                <w:rStyle w:val="1a"/>
                <w:rFonts w:hint="eastAsia"/>
                <w:i w:val="0"/>
                <w:color w:val="000000"/>
              </w:rPr>
              <w:t>e</w:t>
            </w:r>
            <w:r>
              <w:rPr>
                <w:rStyle w:val="1a"/>
                <w:i w:val="0"/>
                <w:color w:val="000000"/>
              </w:rPr>
              <w:t>.g:5.5</w:t>
            </w:r>
          </w:p>
        </w:tc>
        <w:tc>
          <w:tcPr>
            <w:tcW w:w="1173" w:type="dxa"/>
          </w:tcPr>
          <w:p w14:paraId="7DAF7C05" w14:textId="77777777" w:rsidR="00AA58C3" w:rsidRDefault="00AA58C3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5035CE57" w14:textId="77777777" w:rsidR="00AA58C3" w:rsidRDefault="00AA58C3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AA58C3" w:rsidRPr="00AA58C3" w14:paraId="64DEE5BD" w14:textId="77777777" w:rsidTr="002A5B50">
        <w:tc>
          <w:tcPr>
            <w:tcW w:w="1236" w:type="dxa"/>
          </w:tcPr>
          <w:p w14:paraId="32F90027" w14:textId="77777777" w:rsidR="00AA58C3" w:rsidRDefault="00AA58C3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424" w:type="dxa"/>
          </w:tcPr>
          <w:p w14:paraId="1587A9C5" w14:textId="77777777" w:rsidR="00AA58C3" w:rsidRDefault="00DB373B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</w:t>
            </w:r>
            <w:r w:rsidR="00AA58C3">
              <w:rPr>
                <w:rFonts w:hint="eastAsia"/>
                <w:color w:val="000000"/>
              </w:rPr>
              <w:t>ersionId</w:t>
            </w:r>
          </w:p>
        </w:tc>
        <w:tc>
          <w:tcPr>
            <w:tcW w:w="2541" w:type="dxa"/>
          </w:tcPr>
          <w:p w14:paraId="108896A1" w14:textId="77777777" w:rsidR="00AA58C3" w:rsidRDefault="00AA58C3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数据库版本</w:t>
            </w:r>
            <w:r>
              <w:rPr>
                <w:rStyle w:val="1a"/>
                <w:rFonts w:hint="eastAsia"/>
                <w:i w:val="0"/>
                <w:color w:val="000000"/>
              </w:rPr>
              <w:t>ID</w:t>
            </w:r>
          </w:p>
        </w:tc>
        <w:tc>
          <w:tcPr>
            <w:tcW w:w="1173" w:type="dxa"/>
          </w:tcPr>
          <w:p w14:paraId="63074A78" w14:textId="77777777" w:rsidR="00AA58C3" w:rsidRDefault="00AA58C3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29C0CF56" w14:textId="77777777" w:rsidR="00AA58C3" w:rsidRDefault="00AA58C3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4722FB" w14:paraId="4662F4FB" w14:textId="77777777" w:rsidTr="002A5B50">
        <w:trPr>
          <w:trHeight w:val="90"/>
        </w:trPr>
        <w:tc>
          <w:tcPr>
            <w:tcW w:w="1236" w:type="dxa"/>
          </w:tcPr>
          <w:p w14:paraId="56207926" w14:textId="77777777" w:rsidR="004722FB" w:rsidRDefault="004722FB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424" w:type="dxa"/>
          </w:tcPr>
          <w:p w14:paraId="36D47974" w14:textId="77777777" w:rsidR="004722FB" w:rsidRDefault="00DD423A" w:rsidP="002C63A9">
            <w:pPr>
              <w:rPr>
                <w:color w:val="000000"/>
              </w:rPr>
            </w:pPr>
            <w:r>
              <w:rPr>
                <w:color w:val="000000"/>
              </w:rPr>
              <w:t>d</w:t>
            </w:r>
            <w:r>
              <w:rPr>
                <w:rFonts w:hint="eastAsia"/>
                <w:color w:val="000000"/>
              </w:rPr>
              <w:t>ata</w:t>
            </w:r>
            <w:r>
              <w:rPr>
                <w:color w:val="000000"/>
              </w:rPr>
              <w:t>centerId</w:t>
            </w:r>
          </w:p>
        </w:tc>
        <w:tc>
          <w:tcPr>
            <w:tcW w:w="2541" w:type="dxa"/>
          </w:tcPr>
          <w:p w14:paraId="10441808" w14:textId="77777777" w:rsidR="004722FB" w:rsidRDefault="00DD423A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数据中心</w:t>
            </w:r>
            <w:r>
              <w:rPr>
                <w:rStyle w:val="1a"/>
                <w:rFonts w:hint="eastAsia"/>
                <w:i w:val="0"/>
                <w:color w:val="000000"/>
              </w:rPr>
              <w:t>ID</w:t>
            </w:r>
          </w:p>
        </w:tc>
        <w:tc>
          <w:tcPr>
            <w:tcW w:w="1173" w:type="dxa"/>
          </w:tcPr>
          <w:p w14:paraId="1F5AA9EC" w14:textId="77777777" w:rsidR="004722FB" w:rsidRDefault="004722FB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7435935B" w14:textId="77777777" w:rsidR="004722FB" w:rsidRDefault="004722FB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4722FB" w14:paraId="7A058FD3" w14:textId="77777777" w:rsidTr="002A5B50">
        <w:trPr>
          <w:trHeight w:val="90"/>
        </w:trPr>
        <w:tc>
          <w:tcPr>
            <w:tcW w:w="1236" w:type="dxa"/>
          </w:tcPr>
          <w:p w14:paraId="5D5D22D0" w14:textId="77777777" w:rsidR="004722FB" w:rsidRDefault="004722FB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424" w:type="dxa"/>
          </w:tcPr>
          <w:p w14:paraId="590D7967" w14:textId="77777777" w:rsidR="004722FB" w:rsidRDefault="00DD423A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projectId</w:t>
            </w:r>
          </w:p>
        </w:tc>
        <w:tc>
          <w:tcPr>
            <w:tcW w:w="2541" w:type="dxa"/>
          </w:tcPr>
          <w:p w14:paraId="74F73736" w14:textId="77777777" w:rsidR="004722FB" w:rsidRDefault="00DD423A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项目</w:t>
            </w:r>
            <w:r w:rsidR="004722FB">
              <w:rPr>
                <w:rStyle w:val="1a"/>
                <w:rFonts w:hint="eastAsia"/>
                <w:i w:val="0"/>
                <w:color w:val="000000"/>
              </w:rPr>
              <w:t>ID</w:t>
            </w:r>
          </w:p>
        </w:tc>
        <w:tc>
          <w:tcPr>
            <w:tcW w:w="1173" w:type="dxa"/>
          </w:tcPr>
          <w:p w14:paraId="4B0E07CE" w14:textId="77777777" w:rsidR="004722FB" w:rsidRDefault="004722FB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744E46F8" w14:textId="77777777" w:rsidR="004722FB" w:rsidRDefault="004722FB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DD423A" w14:paraId="14DD3366" w14:textId="77777777" w:rsidTr="002A5B50">
        <w:trPr>
          <w:trHeight w:val="90"/>
        </w:trPr>
        <w:tc>
          <w:tcPr>
            <w:tcW w:w="1236" w:type="dxa"/>
          </w:tcPr>
          <w:p w14:paraId="426B9C0C" w14:textId="77777777" w:rsidR="00DD423A" w:rsidRDefault="00DD423A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424" w:type="dxa"/>
          </w:tcPr>
          <w:p w14:paraId="354E3EB8" w14:textId="77777777" w:rsidR="00DD423A" w:rsidRDefault="00DD423A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ustomerId</w:t>
            </w:r>
          </w:p>
        </w:tc>
        <w:tc>
          <w:tcPr>
            <w:tcW w:w="2541" w:type="dxa"/>
          </w:tcPr>
          <w:p w14:paraId="15C8E1D4" w14:textId="77777777" w:rsidR="00DD423A" w:rsidRDefault="00DD423A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客户</w:t>
            </w:r>
            <w:r>
              <w:rPr>
                <w:rStyle w:val="1a"/>
                <w:rFonts w:hint="eastAsia"/>
                <w:i w:val="0"/>
                <w:color w:val="000000"/>
              </w:rPr>
              <w:t>ID</w:t>
            </w:r>
          </w:p>
        </w:tc>
        <w:tc>
          <w:tcPr>
            <w:tcW w:w="1173" w:type="dxa"/>
          </w:tcPr>
          <w:p w14:paraId="568C3258" w14:textId="77777777" w:rsidR="00DD423A" w:rsidRDefault="00DD423A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5B7439E0" w14:textId="77777777" w:rsidR="00DD423A" w:rsidRDefault="00DD423A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336E62" w14:paraId="04EDE508" w14:textId="77777777" w:rsidTr="002A5B50">
        <w:trPr>
          <w:trHeight w:val="90"/>
        </w:trPr>
        <w:tc>
          <w:tcPr>
            <w:tcW w:w="1236" w:type="dxa"/>
          </w:tcPr>
          <w:p w14:paraId="05098E8C" w14:textId="77777777" w:rsidR="00336E62" w:rsidRDefault="00336E62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oolean</w:t>
            </w:r>
          </w:p>
        </w:tc>
        <w:tc>
          <w:tcPr>
            <w:tcW w:w="1424" w:type="dxa"/>
          </w:tcPr>
          <w:p w14:paraId="5AAE5711" w14:textId="77777777" w:rsidR="00336E62" w:rsidRDefault="00336E62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sVisible</w:t>
            </w:r>
          </w:p>
        </w:tc>
        <w:tc>
          <w:tcPr>
            <w:tcW w:w="2541" w:type="dxa"/>
          </w:tcPr>
          <w:p w14:paraId="6D4F0895" w14:textId="77777777" w:rsidR="00336E62" w:rsidRDefault="00336E62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是否对业务可见</w:t>
            </w:r>
          </w:p>
        </w:tc>
        <w:tc>
          <w:tcPr>
            <w:tcW w:w="1173" w:type="dxa"/>
          </w:tcPr>
          <w:p w14:paraId="0C091B11" w14:textId="77777777" w:rsidR="00336E62" w:rsidRDefault="00336E62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5460140C" w14:textId="77777777" w:rsidR="00336E62" w:rsidRDefault="00336E62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手动备份默认为可见；自动备份默认为不可见，只有备份成功后才置为可见。</w:t>
            </w:r>
          </w:p>
        </w:tc>
      </w:tr>
      <w:tr w:rsidR="002A5B50" w14:paraId="193F8C92" w14:textId="77777777" w:rsidTr="002A5B50">
        <w:trPr>
          <w:trHeight w:val="90"/>
        </w:trPr>
        <w:tc>
          <w:tcPr>
            <w:tcW w:w="1236" w:type="dxa"/>
          </w:tcPr>
          <w:p w14:paraId="35782120" w14:textId="77777777" w:rsidR="002A5B50" w:rsidRDefault="002A5B50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oolean</w:t>
            </w:r>
          </w:p>
        </w:tc>
        <w:tc>
          <w:tcPr>
            <w:tcW w:w="1424" w:type="dxa"/>
          </w:tcPr>
          <w:p w14:paraId="5C9B8B76" w14:textId="77777777" w:rsidR="002A5B50" w:rsidRDefault="002A5B50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stanceExist</w:t>
            </w:r>
          </w:p>
        </w:tc>
        <w:tc>
          <w:tcPr>
            <w:tcW w:w="2541" w:type="dxa"/>
          </w:tcPr>
          <w:p w14:paraId="5642089B" w14:textId="77777777" w:rsidR="002A5B50" w:rsidRDefault="002A5B50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实例是否已删除</w:t>
            </w:r>
          </w:p>
        </w:tc>
        <w:tc>
          <w:tcPr>
            <w:tcW w:w="1173" w:type="dxa"/>
          </w:tcPr>
          <w:p w14:paraId="3E50FAE0" w14:textId="77777777" w:rsidR="002A5B50" w:rsidRDefault="002A5B50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43B531AD" w14:textId="77777777" w:rsidR="002A5B50" w:rsidRDefault="002A5B50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2A5B50" w14:paraId="18C425C3" w14:textId="77777777" w:rsidTr="002A5B50">
        <w:trPr>
          <w:trHeight w:val="90"/>
        </w:trPr>
        <w:tc>
          <w:tcPr>
            <w:tcW w:w="1236" w:type="dxa"/>
          </w:tcPr>
          <w:p w14:paraId="360084E5" w14:textId="77777777" w:rsidR="002A5B50" w:rsidRDefault="002A5B50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e</w:t>
            </w:r>
          </w:p>
        </w:tc>
        <w:tc>
          <w:tcPr>
            <w:tcW w:w="1424" w:type="dxa"/>
          </w:tcPr>
          <w:p w14:paraId="4CF72673" w14:textId="77777777" w:rsidR="002A5B50" w:rsidRDefault="002A5B50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stanceDeleteTime</w:t>
            </w:r>
          </w:p>
        </w:tc>
        <w:tc>
          <w:tcPr>
            <w:tcW w:w="2541" w:type="dxa"/>
          </w:tcPr>
          <w:p w14:paraId="408ADAC6" w14:textId="77777777" w:rsidR="002A5B50" w:rsidRDefault="002A5B50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实例删除时间</w:t>
            </w:r>
          </w:p>
        </w:tc>
        <w:tc>
          <w:tcPr>
            <w:tcW w:w="1173" w:type="dxa"/>
          </w:tcPr>
          <w:p w14:paraId="29F7C555" w14:textId="77777777" w:rsidR="002A5B50" w:rsidRDefault="002A5B50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215A1AD5" w14:textId="77777777" w:rsidR="002A5B50" w:rsidRDefault="002A5B50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D5071A" w14:paraId="3A871409" w14:textId="77777777" w:rsidTr="002A5B50">
        <w:trPr>
          <w:trHeight w:val="90"/>
        </w:trPr>
        <w:tc>
          <w:tcPr>
            <w:tcW w:w="1236" w:type="dxa"/>
          </w:tcPr>
          <w:p w14:paraId="4CBDA5A5" w14:textId="4A4C2B96" w:rsidR="00D5071A" w:rsidRDefault="00D5071A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424" w:type="dxa"/>
          </w:tcPr>
          <w:p w14:paraId="22888E4D" w14:textId="4D25088D" w:rsidR="00D5071A" w:rsidRDefault="00D5071A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parentId</w:t>
            </w:r>
          </w:p>
        </w:tc>
        <w:tc>
          <w:tcPr>
            <w:tcW w:w="2541" w:type="dxa"/>
          </w:tcPr>
          <w:p w14:paraId="6BC7E4E8" w14:textId="0530B267" w:rsidR="00D5071A" w:rsidRDefault="00D5071A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父备份</w:t>
            </w:r>
            <w:r>
              <w:rPr>
                <w:rStyle w:val="1a"/>
                <w:rFonts w:hint="eastAsia"/>
                <w:i w:val="0"/>
                <w:color w:val="000000"/>
              </w:rPr>
              <w:t>ID</w:t>
            </w:r>
          </w:p>
        </w:tc>
        <w:tc>
          <w:tcPr>
            <w:tcW w:w="1173" w:type="dxa"/>
          </w:tcPr>
          <w:p w14:paraId="6EA57650" w14:textId="77777777" w:rsidR="00D5071A" w:rsidRDefault="00D5071A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5CB8D9C4" w14:textId="77777777" w:rsidR="00D5071A" w:rsidRDefault="00D5071A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D4498E" w14:paraId="5F61F20B" w14:textId="77777777" w:rsidTr="002A5B50">
        <w:trPr>
          <w:trHeight w:val="90"/>
        </w:trPr>
        <w:tc>
          <w:tcPr>
            <w:tcW w:w="1236" w:type="dxa"/>
          </w:tcPr>
          <w:p w14:paraId="253DF905" w14:textId="3A1D19C2" w:rsidR="00D4498E" w:rsidRDefault="00D4498E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424" w:type="dxa"/>
          </w:tcPr>
          <w:p w14:paraId="55870C42" w14:textId="302F4158" w:rsidR="00D4498E" w:rsidRDefault="00D4498E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onfigId</w:t>
            </w:r>
          </w:p>
        </w:tc>
        <w:tc>
          <w:tcPr>
            <w:tcW w:w="2541" w:type="dxa"/>
          </w:tcPr>
          <w:p w14:paraId="38EE18D8" w14:textId="03713BAB" w:rsidR="00D4498E" w:rsidRDefault="00D4498E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配置文件</w:t>
            </w:r>
            <w:r>
              <w:rPr>
                <w:rStyle w:val="1a"/>
                <w:rFonts w:hint="eastAsia"/>
                <w:i w:val="0"/>
                <w:color w:val="000000"/>
              </w:rPr>
              <w:t>ID</w:t>
            </w:r>
          </w:p>
        </w:tc>
        <w:tc>
          <w:tcPr>
            <w:tcW w:w="1173" w:type="dxa"/>
          </w:tcPr>
          <w:p w14:paraId="213BDA48" w14:textId="77777777" w:rsidR="00D4498E" w:rsidRDefault="00D4498E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1031BE65" w14:textId="77777777" w:rsidR="00D4498E" w:rsidRDefault="00D4498E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</w:tbl>
    <w:p w14:paraId="37E96F26" w14:textId="77777777" w:rsidR="006E7842" w:rsidRDefault="006E7842" w:rsidP="006E7842">
      <w:pPr>
        <w:pStyle w:val="2"/>
      </w:pPr>
      <w:bookmarkStart w:id="56" w:name="_Toc475092531"/>
      <w:bookmarkEnd w:id="55"/>
      <w:r>
        <w:rPr>
          <w:rFonts w:hint="eastAsia"/>
        </w:rPr>
        <w:t>云数据库备份计划（</w:t>
      </w:r>
      <w:r>
        <w:rPr>
          <w:rFonts w:hint="eastAsia"/>
        </w:rPr>
        <w:t>RDSBackup</w:t>
      </w:r>
      <w:r w:rsidR="00150C53">
        <w:rPr>
          <w:rFonts w:hint="eastAsia"/>
        </w:rPr>
        <w:t>Schedule</w:t>
      </w:r>
      <w:r>
        <w:rPr>
          <w:rFonts w:hint="eastAsia"/>
        </w:rPr>
        <w:t>）</w:t>
      </w:r>
      <w:bookmarkEnd w:id="56"/>
    </w:p>
    <w:tbl>
      <w:tblPr>
        <w:tblW w:w="87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36"/>
        <w:gridCol w:w="1271"/>
        <w:gridCol w:w="3017"/>
        <w:gridCol w:w="850"/>
        <w:gridCol w:w="2385"/>
      </w:tblGrid>
      <w:tr w:rsidR="004E0A84" w14:paraId="3FD91073" w14:textId="77777777" w:rsidTr="002C63A9">
        <w:tc>
          <w:tcPr>
            <w:tcW w:w="8759" w:type="dxa"/>
            <w:gridSpan w:val="5"/>
            <w:shd w:val="clear" w:color="auto" w:fill="CCCCCC"/>
          </w:tcPr>
          <w:p w14:paraId="1159DF52" w14:textId="77777777" w:rsidR="004E0A84" w:rsidRDefault="004E0A84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RDSBackupSchedule</w:t>
            </w:r>
          </w:p>
        </w:tc>
      </w:tr>
      <w:tr w:rsidR="004E0A84" w14:paraId="4E0F08BA" w14:textId="77777777" w:rsidTr="002C63A9">
        <w:tc>
          <w:tcPr>
            <w:tcW w:w="1236" w:type="dxa"/>
            <w:shd w:val="clear" w:color="auto" w:fill="CCCCCC"/>
          </w:tcPr>
          <w:p w14:paraId="0558E672" w14:textId="77777777" w:rsidR="004E0A84" w:rsidRDefault="004E0A84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功能说明</w:t>
            </w:r>
          </w:p>
        </w:tc>
        <w:tc>
          <w:tcPr>
            <w:tcW w:w="7523" w:type="dxa"/>
            <w:gridSpan w:val="4"/>
            <w:tcBorders>
              <w:bottom w:val="single" w:sz="4" w:space="0" w:color="auto"/>
            </w:tcBorders>
          </w:tcPr>
          <w:p w14:paraId="3E8D4EA6" w14:textId="77777777" w:rsidR="004E0A84" w:rsidRDefault="004E0A84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云数据库备份计划实体类，</w:t>
            </w:r>
          </w:p>
        </w:tc>
      </w:tr>
      <w:tr w:rsidR="004E0A84" w14:paraId="4E9C5C91" w14:textId="77777777" w:rsidTr="00E32FA3">
        <w:tc>
          <w:tcPr>
            <w:tcW w:w="1236" w:type="dxa"/>
            <w:shd w:val="clear" w:color="auto" w:fill="CCCCCC"/>
          </w:tcPr>
          <w:p w14:paraId="31CE99EB" w14:textId="77777777" w:rsidR="004E0A84" w:rsidRDefault="004E0A84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1" w:type="dxa"/>
            <w:shd w:val="clear" w:color="auto" w:fill="CCCCCC"/>
          </w:tcPr>
          <w:p w14:paraId="5DF397BF" w14:textId="77777777" w:rsidR="004E0A84" w:rsidRDefault="004E0A84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3017" w:type="dxa"/>
            <w:shd w:val="clear" w:color="auto" w:fill="CCCCCC"/>
          </w:tcPr>
          <w:p w14:paraId="6511703F" w14:textId="77777777" w:rsidR="004E0A84" w:rsidRDefault="004E0A84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字段含义</w:t>
            </w:r>
          </w:p>
        </w:tc>
        <w:tc>
          <w:tcPr>
            <w:tcW w:w="850" w:type="dxa"/>
            <w:shd w:val="clear" w:color="auto" w:fill="CCCCCC"/>
          </w:tcPr>
          <w:p w14:paraId="690C165F" w14:textId="77777777" w:rsidR="004E0A84" w:rsidRDefault="004E0A84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默认</w:t>
            </w:r>
          </w:p>
        </w:tc>
        <w:tc>
          <w:tcPr>
            <w:tcW w:w="2385" w:type="dxa"/>
            <w:shd w:val="clear" w:color="auto" w:fill="CCCCCC"/>
          </w:tcPr>
          <w:p w14:paraId="0FC33386" w14:textId="77777777" w:rsidR="004E0A84" w:rsidRDefault="004E0A84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备注</w:t>
            </w:r>
          </w:p>
        </w:tc>
      </w:tr>
      <w:tr w:rsidR="004E0A84" w14:paraId="68B19ECC" w14:textId="77777777" w:rsidTr="00E32FA3">
        <w:trPr>
          <w:trHeight w:val="90"/>
        </w:trPr>
        <w:tc>
          <w:tcPr>
            <w:tcW w:w="1236" w:type="dxa"/>
          </w:tcPr>
          <w:p w14:paraId="5F980C0D" w14:textId="77777777" w:rsidR="004E0A84" w:rsidRDefault="004E0A84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71" w:type="dxa"/>
          </w:tcPr>
          <w:p w14:paraId="671345B5" w14:textId="77777777" w:rsidR="004E0A84" w:rsidRDefault="004E0A84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3017" w:type="dxa"/>
          </w:tcPr>
          <w:p w14:paraId="69661BAD" w14:textId="77777777" w:rsidR="004E0A84" w:rsidRDefault="004E0A84" w:rsidP="002C63A9">
            <w:pPr>
              <w:rPr>
                <w:rStyle w:val="1a"/>
                <w:i w:val="0"/>
                <w:color w:val="000000"/>
              </w:rPr>
            </w:pPr>
          </w:p>
        </w:tc>
        <w:tc>
          <w:tcPr>
            <w:tcW w:w="850" w:type="dxa"/>
          </w:tcPr>
          <w:p w14:paraId="0D409D68" w14:textId="77777777" w:rsidR="004E0A84" w:rsidRDefault="004E0A84" w:rsidP="002C63A9">
            <w:pPr>
              <w:pStyle w:val="Char"/>
              <w:ind w:leftChars="100" w:left="210" w:firstLineChars="0" w:firstLine="0"/>
              <w:jc w:val="left"/>
            </w:pPr>
          </w:p>
        </w:tc>
        <w:tc>
          <w:tcPr>
            <w:tcW w:w="2385" w:type="dxa"/>
          </w:tcPr>
          <w:p w14:paraId="02E3654B" w14:textId="77777777" w:rsidR="004E0A84" w:rsidRDefault="004E0A84" w:rsidP="002C63A9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唯一</w:t>
            </w:r>
          </w:p>
        </w:tc>
      </w:tr>
      <w:tr w:rsidR="004E0A84" w14:paraId="7BA0A1BF" w14:textId="77777777" w:rsidTr="00E32FA3">
        <w:trPr>
          <w:trHeight w:val="90"/>
        </w:trPr>
        <w:tc>
          <w:tcPr>
            <w:tcW w:w="1236" w:type="dxa"/>
          </w:tcPr>
          <w:p w14:paraId="0125ECEE" w14:textId="77777777" w:rsidR="004E0A84" w:rsidRDefault="004E0A84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271" w:type="dxa"/>
          </w:tcPr>
          <w:p w14:paraId="26FF1166" w14:textId="77777777" w:rsidR="004E0A84" w:rsidRDefault="004E0A84" w:rsidP="002C63A9">
            <w:pPr>
              <w:rPr>
                <w:color w:val="000000"/>
              </w:rPr>
            </w:pPr>
            <w:r>
              <w:rPr>
                <w:color w:val="000000"/>
              </w:rPr>
              <w:t>d</w:t>
            </w:r>
            <w:r>
              <w:rPr>
                <w:rFonts w:hint="eastAsia"/>
                <w:color w:val="000000"/>
              </w:rPr>
              <w:t>ata</w:t>
            </w:r>
            <w:r>
              <w:rPr>
                <w:color w:val="000000"/>
              </w:rPr>
              <w:t>centerId</w:t>
            </w:r>
          </w:p>
        </w:tc>
        <w:tc>
          <w:tcPr>
            <w:tcW w:w="3017" w:type="dxa"/>
          </w:tcPr>
          <w:p w14:paraId="224B2C9B" w14:textId="77777777" w:rsidR="004E0A84" w:rsidRDefault="004E0A84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数据中心</w:t>
            </w:r>
            <w:r>
              <w:rPr>
                <w:rStyle w:val="1a"/>
                <w:rFonts w:hint="eastAsia"/>
                <w:i w:val="0"/>
                <w:color w:val="000000"/>
              </w:rPr>
              <w:t>ID</w:t>
            </w:r>
          </w:p>
        </w:tc>
        <w:tc>
          <w:tcPr>
            <w:tcW w:w="850" w:type="dxa"/>
          </w:tcPr>
          <w:p w14:paraId="38FAFE47" w14:textId="77777777" w:rsidR="004E0A84" w:rsidRDefault="004E0A84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0FF9C253" w14:textId="77777777" w:rsidR="004E0A84" w:rsidRDefault="004E0A84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4E0A84" w14:paraId="67505CD5" w14:textId="77777777" w:rsidTr="00E32FA3">
        <w:trPr>
          <w:trHeight w:val="90"/>
        </w:trPr>
        <w:tc>
          <w:tcPr>
            <w:tcW w:w="1236" w:type="dxa"/>
          </w:tcPr>
          <w:p w14:paraId="5C6A140C" w14:textId="77777777" w:rsidR="004E0A84" w:rsidRDefault="004E0A84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271" w:type="dxa"/>
          </w:tcPr>
          <w:p w14:paraId="6C8FED58" w14:textId="77777777" w:rsidR="004E0A84" w:rsidRDefault="004E0A84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projectId</w:t>
            </w:r>
          </w:p>
        </w:tc>
        <w:tc>
          <w:tcPr>
            <w:tcW w:w="3017" w:type="dxa"/>
          </w:tcPr>
          <w:p w14:paraId="689132C4" w14:textId="77777777" w:rsidR="004E0A84" w:rsidRDefault="004E0A84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项目</w:t>
            </w:r>
            <w:r>
              <w:rPr>
                <w:rStyle w:val="1a"/>
                <w:rFonts w:hint="eastAsia"/>
                <w:i w:val="0"/>
                <w:color w:val="000000"/>
              </w:rPr>
              <w:t>ID</w:t>
            </w:r>
          </w:p>
        </w:tc>
        <w:tc>
          <w:tcPr>
            <w:tcW w:w="850" w:type="dxa"/>
          </w:tcPr>
          <w:p w14:paraId="25557554" w14:textId="77777777" w:rsidR="004E0A84" w:rsidRDefault="004E0A84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5A82CF1C" w14:textId="77777777" w:rsidR="004E0A84" w:rsidRDefault="004E0A84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4E0A84" w14:paraId="70AD5D03" w14:textId="77777777" w:rsidTr="00E32FA3">
        <w:trPr>
          <w:trHeight w:val="90"/>
        </w:trPr>
        <w:tc>
          <w:tcPr>
            <w:tcW w:w="1236" w:type="dxa"/>
          </w:tcPr>
          <w:p w14:paraId="1106344B" w14:textId="77777777" w:rsidR="004E0A84" w:rsidRDefault="004E0A84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String</w:t>
            </w:r>
          </w:p>
        </w:tc>
        <w:tc>
          <w:tcPr>
            <w:tcW w:w="1271" w:type="dxa"/>
          </w:tcPr>
          <w:p w14:paraId="3610DDB7" w14:textId="77777777" w:rsidR="004E0A84" w:rsidRDefault="004E0A84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ustomerId</w:t>
            </w:r>
          </w:p>
        </w:tc>
        <w:tc>
          <w:tcPr>
            <w:tcW w:w="3017" w:type="dxa"/>
          </w:tcPr>
          <w:p w14:paraId="40167F5C" w14:textId="77777777" w:rsidR="004E0A84" w:rsidRDefault="004E0A84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客户</w:t>
            </w:r>
            <w:r>
              <w:rPr>
                <w:rStyle w:val="1a"/>
                <w:rFonts w:hint="eastAsia"/>
                <w:i w:val="0"/>
                <w:color w:val="000000"/>
              </w:rPr>
              <w:t>ID</w:t>
            </w:r>
          </w:p>
        </w:tc>
        <w:tc>
          <w:tcPr>
            <w:tcW w:w="850" w:type="dxa"/>
          </w:tcPr>
          <w:p w14:paraId="3A20CA02" w14:textId="77777777" w:rsidR="004E0A84" w:rsidRDefault="004E0A84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16F2838C" w14:textId="77777777" w:rsidR="004E0A84" w:rsidRDefault="004E0A84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8274C5" w14:paraId="7DA18D30" w14:textId="77777777" w:rsidTr="00E32FA3">
        <w:trPr>
          <w:trHeight w:val="90"/>
        </w:trPr>
        <w:tc>
          <w:tcPr>
            <w:tcW w:w="1236" w:type="dxa"/>
          </w:tcPr>
          <w:p w14:paraId="45D61D0C" w14:textId="77777777" w:rsidR="008274C5" w:rsidRDefault="008274C5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271" w:type="dxa"/>
          </w:tcPr>
          <w:p w14:paraId="422530FF" w14:textId="77777777" w:rsidR="008274C5" w:rsidRDefault="008274C5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stanceId</w:t>
            </w:r>
          </w:p>
        </w:tc>
        <w:tc>
          <w:tcPr>
            <w:tcW w:w="3017" w:type="dxa"/>
          </w:tcPr>
          <w:p w14:paraId="27D58619" w14:textId="77777777" w:rsidR="008274C5" w:rsidRDefault="008274C5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数据库实例</w:t>
            </w:r>
            <w:r>
              <w:rPr>
                <w:rStyle w:val="1a"/>
                <w:rFonts w:hint="eastAsia"/>
                <w:i w:val="0"/>
                <w:color w:val="000000"/>
              </w:rPr>
              <w:t>ID</w:t>
            </w:r>
          </w:p>
        </w:tc>
        <w:tc>
          <w:tcPr>
            <w:tcW w:w="850" w:type="dxa"/>
          </w:tcPr>
          <w:p w14:paraId="4586304B" w14:textId="77777777" w:rsidR="008274C5" w:rsidRDefault="008274C5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47F78476" w14:textId="77777777" w:rsidR="008274C5" w:rsidRDefault="008274C5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8274C5" w14:paraId="7F0B16A3" w14:textId="77777777" w:rsidTr="00E32FA3">
        <w:trPr>
          <w:trHeight w:val="90"/>
        </w:trPr>
        <w:tc>
          <w:tcPr>
            <w:tcW w:w="1236" w:type="dxa"/>
          </w:tcPr>
          <w:p w14:paraId="39B260FA" w14:textId="77777777" w:rsidR="008274C5" w:rsidRDefault="008274C5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e</w:t>
            </w:r>
          </w:p>
        </w:tc>
        <w:tc>
          <w:tcPr>
            <w:tcW w:w="1271" w:type="dxa"/>
          </w:tcPr>
          <w:p w14:paraId="0B3F1816" w14:textId="77777777" w:rsidR="008274C5" w:rsidRDefault="008274C5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upTime</w:t>
            </w:r>
          </w:p>
        </w:tc>
        <w:tc>
          <w:tcPr>
            <w:tcW w:w="3017" w:type="dxa"/>
          </w:tcPr>
          <w:p w14:paraId="0E8BBF7D" w14:textId="77777777" w:rsidR="008274C5" w:rsidRDefault="008274C5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启用时间</w:t>
            </w:r>
          </w:p>
        </w:tc>
        <w:tc>
          <w:tcPr>
            <w:tcW w:w="850" w:type="dxa"/>
          </w:tcPr>
          <w:p w14:paraId="223DDA6E" w14:textId="77777777" w:rsidR="008274C5" w:rsidRDefault="008274C5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39F17465" w14:textId="77777777" w:rsidR="008274C5" w:rsidRDefault="008274C5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8274C5" w14:paraId="7B912FBE" w14:textId="77777777" w:rsidTr="00E32FA3">
        <w:trPr>
          <w:trHeight w:val="90"/>
        </w:trPr>
        <w:tc>
          <w:tcPr>
            <w:tcW w:w="1236" w:type="dxa"/>
          </w:tcPr>
          <w:p w14:paraId="67706426" w14:textId="77777777" w:rsidR="008274C5" w:rsidRDefault="008274C5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e</w:t>
            </w:r>
          </w:p>
        </w:tc>
        <w:tc>
          <w:tcPr>
            <w:tcW w:w="1271" w:type="dxa"/>
          </w:tcPr>
          <w:p w14:paraId="5DBEE63C" w14:textId="77777777" w:rsidR="008274C5" w:rsidRDefault="008274C5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ffTime</w:t>
            </w:r>
          </w:p>
        </w:tc>
        <w:tc>
          <w:tcPr>
            <w:tcW w:w="3017" w:type="dxa"/>
          </w:tcPr>
          <w:p w14:paraId="7F93833B" w14:textId="77777777" w:rsidR="008274C5" w:rsidRDefault="008274C5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停用时间</w:t>
            </w:r>
          </w:p>
        </w:tc>
        <w:tc>
          <w:tcPr>
            <w:tcW w:w="850" w:type="dxa"/>
          </w:tcPr>
          <w:p w14:paraId="591E5CCD" w14:textId="77777777" w:rsidR="008274C5" w:rsidRDefault="008274C5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7CDB13BD" w14:textId="77777777" w:rsidR="008274C5" w:rsidRDefault="008274C5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8274C5" w14:paraId="0685C159" w14:textId="77777777" w:rsidTr="00E32FA3">
        <w:trPr>
          <w:trHeight w:val="90"/>
        </w:trPr>
        <w:tc>
          <w:tcPr>
            <w:tcW w:w="1236" w:type="dxa"/>
          </w:tcPr>
          <w:p w14:paraId="0BE1966B" w14:textId="77777777" w:rsidR="008274C5" w:rsidRDefault="008274C5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oolean</w:t>
            </w:r>
          </w:p>
        </w:tc>
        <w:tc>
          <w:tcPr>
            <w:tcW w:w="1271" w:type="dxa"/>
          </w:tcPr>
          <w:p w14:paraId="68544D3A" w14:textId="77777777" w:rsidR="008274C5" w:rsidRDefault="008274C5" w:rsidP="002C63A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sEnabled</w:t>
            </w:r>
          </w:p>
        </w:tc>
        <w:tc>
          <w:tcPr>
            <w:tcW w:w="3017" w:type="dxa"/>
          </w:tcPr>
          <w:p w14:paraId="0523996B" w14:textId="77777777" w:rsidR="008274C5" w:rsidRDefault="008274C5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启用状态</w:t>
            </w:r>
            <w:r w:rsidR="00E32FA3">
              <w:rPr>
                <w:rStyle w:val="1a"/>
                <w:rFonts w:hint="eastAsia"/>
                <w:i w:val="0"/>
                <w:color w:val="000000"/>
              </w:rPr>
              <w:t>：</w:t>
            </w:r>
            <w:r w:rsidR="00E32FA3">
              <w:rPr>
                <w:rStyle w:val="1a"/>
                <w:rFonts w:hint="eastAsia"/>
                <w:i w:val="0"/>
                <w:color w:val="000000"/>
              </w:rPr>
              <w:t>true</w:t>
            </w:r>
            <w:r w:rsidR="00E32FA3">
              <w:rPr>
                <w:rStyle w:val="1a"/>
                <w:rFonts w:hint="eastAsia"/>
                <w:i w:val="0"/>
                <w:color w:val="000000"/>
              </w:rPr>
              <w:t>启用，</w:t>
            </w:r>
            <w:r w:rsidR="00E32FA3">
              <w:rPr>
                <w:rStyle w:val="1a"/>
                <w:rFonts w:hint="eastAsia"/>
                <w:i w:val="0"/>
                <w:color w:val="000000"/>
              </w:rPr>
              <w:t>false</w:t>
            </w:r>
            <w:r w:rsidR="00E32FA3">
              <w:rPr>
                <w:rStyle w:val="1a"/>
                <w:rFonts w:hint="eastAsia"/>
                <w:i w:val="0"/>
                <w:color w:val="000000"/>
              </w:rPr>
              <w:t>停用</w:t>
            </w:r>
          </w:p>
        </w:tc>
        <w:tc>
          <w:tcPr>
            <w:tcW w:w="850" w:type="dxa"/>
          </w:tcPr>
          <w:p w14:paraId="41C14E33" w14:textId="77777777" w:rsidR="008274C5" w:rsidRDefault="00E32FA3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rue</w:t>
            </w:r>
          </w:p>
        </w:tc>
        <w:tc>
          <w:tcPr>
            <w:tcW w:w="2385" w:type="dxa"/>
          </w:tcPr>
          <w:p w14:paraId="2FE1DA70" w14:textId="77777777" w:rsidR="008274C5" w:rsidRDefault="008274C5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  <w:tr w:rsidR="00C355A8" w14:paraId="4F3591AC" w14:textId="77777777" w:rsidTr="00E32FA3">
        <w:trPr>
          <w:trHeight w:val="90"/>
        </w:trPr>
        <w:tc>
          <w:tcPr>
            <w:tcW w:w="1236" w:type="dxa"/>
          </w:tcPr>
          <w:p w14:paraId="2F339B91" w14:textId="1C247B24" w:rsidR="00C355A8" w:rsidRDefault="00C355A8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1271" w:type="dxa"/>
          </w:tcPr>
          <w:p w14:paraId="69E3C7F0" w14:textId="3B1B8E4B" w:rsidR="00C355A8" w:rsidRDefault="00C355A8" w:rsidP="002C63A9">
            <w:pPr>
              <w:rPr>
                <w:color w:val="000000"/>
              </w:rPr>
            </w:pPr>
            <w:r>
              <w:rPr>
                <w:rFonts w:hint="eastAsia"/>
              </w:rPr>
              <w:t>scheduleT</w:t>
            </w:r>
            <w:r>
              <w:t>ime</w:t>
            </w:r>
          </w:p>
        </w:tc>
        <w:tc>
          <w:tcPr>
            <w:tcW w:w="3017" w:type="dxa"/>
          </w:tcPr>
          <w:p w14:paraId="627A4037" w14:textId="21C8B636" w:rsidR="00C355A8" w:rsidRDefault="00C355A8" w:rsidP="002C63A9">
            <w:pPr>
              <w:rPr>
                <w:rStyle w:val="1a"/>
                <w:i w:val="0"/>
                <w:color w:val="000000"/>
              </w:rPr>
            </w:pPr>
            <w:r>
              <w:rPr>
                <w:rStyle w:val="1a"/>
                <w:rFonts w:hint="eastAsia"/>
                <w:i w:val="0"/>
                <w:color w:val="000000"/>
              </w:rPr>
              <w:t>计划时间</w:t>
            </w:r>
          </w:p>
        </w:tc>
        <w:tc>
          <w:tcPr>
            <w:tcW w:w="850" w:type="dxa"/>
          </w:tcPr>
          <w:p w14:paraId="06FE6BC1" w14:textId="77777777" w:rsidR="00C355A8" w:rsidRDefault="00C355A8" w:rsidP="002C63A9">
            <w:pPr>
              <w:pStyle w:val="Char"/>
              <w:ind w:leftChars="100" w:left="210" w:firstLineChars="0" w:firstLine="0"/>
              <w:jc w:val="left"/>
              <w:rPr>
                <w:color w:val="000000"/>
              </w:rPr>
            </w:pPr>
          </w:p>
        </w:tc>
        <w:tc>
          <w:tcPr>
            <w:tcW w:w="2385" w:type="dxa"/>
          </w:tcPr>
          <w:p w14:paraId="6978828F" w14:textId="77777777" w:rsidR="00C355A8" w:rsidRDefault="00C355A8" w:rsidP="002C63A9">
            <w:pPr>
              <w:pStyle w:val="Char"/>
              <w:ind w:firstLineChars="0" w:firstLine="0"/>
              <w:jc w:val="left"/>
              <w:rPr>
                <w:color w:val="000000"/>
              </w:rPr>
            </w:pPr>
          </w:p>
        </w:tc>
      </w:tr>
    </w:tbl>
    <w:p w14:paraId="0253592B" w14:textId="77777777" w:rsidR="004E0A84" w:rsidRPr="004E0A84" w:rsidRDefault="004E0A84" w:rsidP="004E0A84">
      <w:pPr>
        <w:pStyle w:val="Char"/>
      </w:pPr>
    </w:p>
    <w:p w14:paraId="52908915" w14:textId="77777777" w:rsidR="006E7842" w:rsidRDefault="004722FB" w:rsidP="004722FB">
      <w:pPr>
        <w:pStyle w:val="2"/>
      </w:pPr>
      <w:bookmarkStart w:id="57" w:name="_Toc475092532"/>
      <w:r>
        <w:rPr>
          <w:rFonts w:hint="eastAsia"/>
        </w:rPr>
        <w:t>数据库表设计</w:t>
      </w:r>
      <w:bookmarkEnd w:id="57"/>
    </w:p>
    <w:p w14:paraId="0DE7C8E5" w14:textId="77777777" w:rsidR="004722FB" w:rsidRPr="006E7842" w:rsidRDefault="000A7B00" w:rsidP="000A7B00">
      <w:pPr>
        <w:pStyle w:val="3"/>
      </w:pPr>
      <w:bookmarkStart w:id="58" w:name="_Toc475092533"/>
      <w:r>
        <w:rPr>
          <w:rFonts w:hint="eastAsia"/>
        </w:rPr>
        <w:t>云数据库备份表</w:t>
      </w:r>
      <w:bookmarkEnd w:id="58"/>
    </w:p>
    <w:tbl>
      <w:tblPr>
        <w:tblW w:w="1088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5"/>
        <w:gridCol w:w="2088"/>
        <w:gridCol w:w="1665"/>
        <w:gridCol w:w="1170"/>
        <w:gridCol w:w="2410"/>
        <w:gridCol w:w="992"/>
        <w:gridCol w:w="1903"/>
      </w:tblGrid>
      <w:tr w:rsidR="006E7842" w14:paraId="3D214A57" w14:textId="77777777" w:rsidTr="002C63A9">
        <w:trPr>
          <w:jc w:val="center"/>
        </w:trPr>
        <w:tc>
          <w:tcPr>
            <w:tcW w:w="2743" w:type="dxa"/>
            <w:gridSpan w:val="2"/>
            <w:shd w:val="clear" w:color="auto" w:fill="E0E0E0"/>
          </w:tcPr>
          <w:p w14:paraId="1012B0A4" w14:textId="77777777" w:rsidR="006E7842" w:rsidRDefault="006E7842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数据表名称</w:t>
            </w:r>
          </w:p>
        </w:tc>
        <w:tc>
          <w:tcPr>
            <w:tcW w:w="8140" w:type="dxa"/>
            <w:gridSpan w:val="5"/>
            <w:tcBorders>
              <w:top w:val="single" w:sz="12" w:space="0" w:color="auto"/>
              <w:bottom w:val="single" w:sz="6" w:space="0" w:color="auto"/>
            </w:tcBorders>
          </w:tcPr>
          <w:p w14:paraId="380F46F1" w14:textId="77777777" w:rsidR="006E7842" w:rsidRDefault="000A7B00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cloud</w:t>
            </w:r>
            <w:r>
              <w:rPr>
                <w:rFonts w:ascii="Arial" w:hAnsi="Arial"/>
                <w:b/>
                <w:sz w:val="20"/>
                <w:szCs w:val="20"/>
              </w:rPr>
              <w:t>_rdsbackup</w:t>
            </w:r>
          </w:p>
        </w:tc>
      </w:tr>
      <w:tr w:rsidR="006E7842" w14:paraId="39D93D5B" w14:textId="77777777" w:rsidTr="002C63A9">
        <w:trPr>
          <w:jc w:val="center"/>
        </w:trPr>
        <w:tc>
          <w:tcPr>
            <w:tcW w:w="2743" w:type="dxa"/>
            <w:gridSpan w:val="2"/>
            <w:shd w:val="clear" w:color="auto" w:fill="E0E0E0"/>
          </w:tcPr>
          <w:p w14:paraId="412DCDB0" w14:textId="77777777" w:rsidR="006E7842" w:rsidRDefault="006E7842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功能说明</w:t>
            </w:r>
          </w:p>
        </w:tc>
        <w:tc>
          <w:tcPr>
            <w:tcW w:w="8140" w:type="dxa"/>
            <w:gridSpan w:val="5"/>
            <w:tcBorders>
              <w:top w:val="single" w:sz="6" w:space="0" w:color="auto"/>
              <w:bottom w:val="single" w:sz="6" w:space="0" w:color="auto"/>
            </w:tcBorders>
          </w:tcPr>
          <w:p w14:paraId="1538A9DD" w14:textId="77777777" w:rsidR="006E7842" w:rsidRDefault="000A7B00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云数据库备份</w:t>
            </w:r>
            <w:r w:rsidR="006E7842">
              <w:rPr>
                <w:rFonts w:ascii="Arial" w:hAnsi="Arial" w:hint="eastAsia"/>
                <w:b/>
                <w:sz w:val="20"/>
                <w:szCs w:val="20"/>
              </w:rPr>
              <w:t>表</w:t>
            </w:r>
          </w:p>
        </w:tc>
      </w:tr>
      <w:tr w:rsidR="006E7842" w14:paraId="1C94BB46" w14:textId="77777777" w:rsidTr="002C63A9">
        <w:trPr>
          <w:jc w:val="center"/>
        </w:trPr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14:paraId="5E139D21" w14:textId="77777777" w:rsidR="006E7842" w:rsidRDefault="006E7842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序号</w:t>
            </w:r>
          </w:p>
        </w:tc>
        <w:tc>
          <w:tcPr>
            <w:tcW w:w="2088" w:type="dxa"/>
            <w:tcBorders>
              <w:left w:val="single" w:sz="4" w:space="0" w:color="auto"/>
            </w:tcBorders>
            <w:shd w:val="clear" w:color="auto" w:fill="E0E0E0"/>
          </w:tcPr>
          <w:p w14:paraId="317FE95C" w14:textId="77777777" w:rsidR="006E7842" w:rsidRDefault="006E7842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字段名称</w:t>
            </w:r>
          </w:p>
        </w:tc>
        <w:tc>
          <w:tcPr>
            <w:tcW w:w="1665" w:type="dxa"/>
            <w:shd w:val="clear" w:color="auto" w:fill="E0E0E0"/>
          </w:tcPr>
          <w:p w14:paraId="13283741" w14:textId="77777777" w:rsidR="006E7842" w:rsidRDefault="006E7842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中文名称</w:t>
            </w:r>
          </w:p>
        </w:tc>
        <w:tc>
          <w:tcPr>
            <w:tcW w:w="1170" w:type="dxa"/>
            <w:shd w:val="clear" w:color="auto" w:fill="E0E0E0"/>
          </w:tcPr>
          <w:p w14:paraId="08DC815F" w14:textId="77777777" w:rsidR="006E7842" w:rsidRDefault="006E7842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类型</w:t>
            </w:r>
          </w:p>
        </w:tc>
        <w:tc>
          <w:tcPr>
            <w:tcW w:w="2410" w:type="dxa"/>
            <w:shd w:val="clear" w:color="auto" w:fill="E0E0E0"/>
          </w:tcPr>
          <w:p w14:paraId="0E5BDB4D" w14:textId="77777777" w:rsidR="006E7842" w:rsidRDefault="006E7842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说明</w:t>
            </w:r>
          </w:p>
        </w:tc>
        <w:tc>
          <w:tcPr>
            <w:tcW w:w="992" w:type="dxa"/>
            <w:shd w:val="clear" w:color="auto" w:fill="E0E0E0"/>
            <w:vAlign w:val="center"/>
          </w:tcPr>
          <w:p w14:paraId="74F8DEE1" w14:textId="77777777" w:rsidR="006E7842" w:rsidRDefault="006E7842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非空</w:t>
            </w:r>
          </w:p>
        </w:tc>
        <w:tc>
          <w:tcPr>
            <w:tcW w:w="1903" w:type="dxa"/>
            <w:shd w:val="clear" w:color="auto" w:fill="E0E0E0"/>
          </w:tcPr>
          <w:p w14:paraId="0A8B49A3" w14:textId="77777777" w:rsidR="006E7842" w:rsidRDefault="006E7842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业务规则</w:t>
            </w:r>
          </w:p>
        </w:tc>
      </w:tr>
      <w:tr w:rsidR="006E7842" w14:paraId="4562B663" w14:textId="77777777" w:rsidTr="002C63A9">
        <w:trPr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10E123BB" w14:textId="77777777" w:rsidR="006E7842" w:rsidRDefault="006E7842" w:rsidP="002C63A9">
            <w:r>
              <w:t>1</w:t>
            </w:r>
            <w:r>
              <w:rPr>
                <w:rFonts w:hint="eastAsia"/>
              </w:rPr>
              <w:t>.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2824725C" w14:textId="77777777" w:rsidR="006E7842" w:rsidRDefault="00E44D06" w:rsidP="00E44D06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backup_</w:t>
            </w:r>
            <w:r w:rsidR="00031E20">
              <w:rPr>
                <w:rFonts w:hint="eastAsia"/>
              </w:rPr>
              <w:t>id</w:t>
            </w:r>
          </w:p>
        </w:tc>
        <w:tc>
          <w:tcPr>
            <w:tcW w:w="1665" w:type="dxa"/>
          </w:tcPr>
          <w:p w14:paraId="1943FA75" w14:textId="77777777" w:rsidR="006E7842" w:rsidRDefault="006E7842" w:rsidP="002C63A9">
            <w:r>
              <w:rPr>
                <w:rFonts w:hint="eastAsia"/>
              </w:rPr>
              <w:t>ID</w:t>
            </w:r>
          </w:p>
        </w:tc>
        <w:tc>
          <w:tcPr>
            <w:tcW w:w="1170" w:type="dxa"/>
          </w:tcPr>
          <w:p w14:paraId="5FEC1579" w14:textId="41272109" w:rsidR="006E7842" w:rsidRDefault="006979A6" w:rsidP="002C63A9">
            <w:pPr>
              <w:widowControl/>
            </w:pPr>
            <w:r>
              <w:rPr>
                <w:rFonts w:hint="eastAsia"/>
              </w:rPr>
              <w:t>VC(</w:t>
            </w:r>
            <w:r>
              <w:t>100</w:t>
            </w:r>
            <w:r w:rsidR="006E7842">
              <w:rPr>
                <w:rFonts w:hint="eastAsia"/>
              </w:rPr>
              <w:t>)</w:t>
            </w:r>
          </w:p>
        </w:tc>
        <w:tc>
          <w:tcPr>
            <w:tcW w:w="2410" w:type="dxa"/>
          </w:tcPr>
          <w:p w14:paraId="7F009AEB" w14:textId="77777777" w:rsidR="006E7842" w:rsidRDefault="006E7842" w:rsidP="002C63A9"/>
        </w:tc>
        <w:tc>
          <w:tcPr>
            <w:tcW w:w="992" w:type="dxa"/>
            <w:vAlign w:val="center"/>
          </w:tcPr>
          <w:p w14:paraId="55443303" w14:textId="77777777" w:rsidR="006E7842" w:rsidRDefault="006E7842" w:rsidP="002C63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N</w:t>
            </w:r>
          </w:p>
        </w:tc>
        <w:tc>
          <w:tcPr>
            <w:tcW w:w="1903" w:type="dxa"/>
          </w:tcPr>
          <w:p w14:paraId="3465EDDB" w14:textId="77777777" w:rsidR="006E7842" w:rsidRDefault="006E7842" w:rsidP="002C63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PK</w:t>
            </w:r>
          </w:p>
        </w:tc>
      </w:tr>
      <w:tr w:rsidR="006E7842" w14:paraId="3B8E4BF4" w14:textId="77777777" w:rsidTr="002C63A9">
        <w:trPr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76FBC6E8" w14:textId="77777777" w:rsidR="006E7842" w:rsidRDefault="006E7842" w:rsidP="002C63A9">
            <w:r>
              <w:rPr>
                <w:rFonts w:hint="eastAsia"/>
              </w:rPr>
              <w:t>2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340AB568" w14:textId="77777777" w:rsidR="006E7842" w:rsidRDefault="00031E20" w:rsidP="002C63A9">
            <w:pPr>
              <w:pStyle w:val="Char"/>
              <w:ind w:firstLineChars="0" w:firstLine="0"/>
              <w:jc w:val="left"/>
            </w:pPr>
            <w:r>
              <w:t>create_time</w:t>
            </w:r>
          </w:p>
        </w:tc>
        <w:tc>
          <w:tcPr>
            <w:tcW w:w="1665" w:type="dxa"/>
          </w:tcPr>
          <w:p w14:paraId="19DE2BD4" w14:textId="77777777" w:rsidR="006E7842" w:rsidRDefault="005D6044" w:rsidP="002C63A9">
            <w:r>
              <w:rPr>
                <w:rFonts w:hint="eastAsia"/>
              </w:rPr>
              <w:t>创建时间</w:t>
            </w:r>
          </w:p>
        </w:tc>
        <w:tc>
          <w:tcPr>
            <w:tcW w:w="1170" w:type="dxa"/>
          </w:tcPr>
          <w:p w14:paraId="7B441DB5" w14:textId="77777777" w:rsidR="006E7842" w:rsidRDefault="001A424D" w:rsidP="002C63A9">
            <w:pPr>
              <w:widowControl/>
            </w:pPr>
            <w:r>
              <w:rPr>
                <w:rFonts w:hint="eastAsia"/>
              </w:rPr>
              <w:t>DT</w:t>
            </w:r>
          </w:p>
        </w:tc>
        <w:tc>
          <w:tcPr>
            <w:tcW w:w="2410" w:type="dxa"/>
          </w:tcPr>
          <w:p w14:paraId="7F34A3B5" w14:textId="77777777" w:rsidR="006E7842" w:rsidRDefault="006E7842" w:rsidP="002C63A9"/>
        </w:tc>
        <w:tc>
          <w:tcPr>
            <w:tcW w:w="992" w:type="dxa"/>
            <w:vAlign w:val="center"/>
          </w:tcPr>
          <w:p w14:paraId="217959CE" w14:textId="77777777" w:rsidR="006E7842" w:rsidRDefault="006E7842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477701D6" w14:textId="77777777" w:rsidR="006E7842" w:rsidRDefault="006E7842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E7842" w14:paraId="6D2BF0EC" w14:textId="77777777" w:rsidTr="002C63A9">
        <w:trPr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5D04A7FB" w14:textId="77777777" w:rsidR="006E7842" w:rsidRDefault="006E7842" w:rsidP="002C63A9">
            <w:r>
              <w:t>3.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16AD27F2" w14:textId="77777777" w:rsidR="006E7842" w:rsidRDefault="00031E20" w:rsidP="002C63A9">
            <w:pPr>
              <w:pStyle w:val="Char"/>
              <w:ind w:firstLineChars="0" w:firstLine="0"/>
              <w:jc w:val="left"/>
            </w:pPr>
            <w:r>
              <w:t>update_time</w:t>
            </w:r>
          </w:p>
        </w:tc>
        <w:tc>
          <w:tcPr>
            <w:tcW w:w="1665" w:type="dxa"/>
          </w:tcPr>
          <w:p w14:paraId="0BE227A3" w14:textId="77777777" w:rsidR="006E7842" w:rsidRDefault="005D6044" w:rsidP="002C63A9">
            <w:r>
              <w:rPr>
                <w:rFonts w:hint="eastAsia"/>
              </w:rPr>
              <w:t>更新时间</w:t>
            </w:r>
          </w:p>
        </w:tc>
        <w:tc>
          <w:tcPr>
            <w:tcW w:w="1170" w:type="dxa"/>
          </w:tcPr>
          <w:p w14:paraId="7E175EF2" w14:textId="77777777" w:rsidR="006E7842" w:rsidRDefault="001A424D" w:rsidP="002C63A9">
            <w:pPr>
              <w:widowControl/>
            </w:pPr>
            <w:r>
              <w:t>DT</w:t>
            </w:r>
          </w:p>
        </w:tc>
        <w:tc>
          <w:tcPr>
            <w:tcW w:w="2410" w:type="dxa"/>
          </w:tcPr>
          <w:p w14:paraId="61A255BC" w14:textId="77777777" w:rsidR="006E7842" w:rsidRDefault="006E7842" w:rsidP="002C63A9"/>
        </w:tc>
        <w:tc>
          <w:tcPr>
            <w:tcW w:w="992" w:type="dxa"/>
            <w:vAlign w:val="center"/>
          </w:tcPr>
          <w:p w14:paraId="2BBFF5D3" w14:textId="77777777" w:rsidR="006E7842" w:rsidRDefault="006E7842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7E466209" w14:textId="77777777" w:rsidR="006E7842" w:rsidRDefault="006E7842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E7842" w14:paraId="7204E288" w14:textId="77777777" w:rsidTr="002C63A9">
        <w:trPr>
          <w:trHeight w:val="25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49C67F1A" w14:textId="77777777" w:rsidR="006E7842" w:rsidRDefault="006E7842" w:rsidP="002C63A9">
            <w:r>
              <w:rPr>
                <w:rFonts w:hint="eastAsia"/>
              </w:rPr>
              <w:t>4.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5F06DB8A" w14:textId="77777777" w:rsidR="006E7842" w:rsidRDefault="00031E20" w:rsidP="004C6C3C">
            <w:pPr>
              <w:pStyle w:val="Char"/>
              <w:ind w:firstLineChars="0" w:firstLine="0"/>
              <w:jc w:val="left"/>
            </w:pPr>
            <w:r>
              <w:t>status</w:t>
            </w:r>
          </w:p>
        </w:tc>
        <w:tc>
          <w:tcPr>
            <w:tcW w:w="1665" w:type="dxa"/>
          </w:tcPr>
          <w:p w14:paraId="252127D5" w14:textId="77777777" w:rsidR="006E7842" w:rsidRDefault="005D6044" w:rsidP="002C63A9">
            <w:r>
              <w:rPr>
                <w:rFonts w:hint="eastAsia"/>
              </w:rPr>
              <w:t>状态</w:t>
            </w:r>
          </w:p>
        </w:tc>
        <w:tc>
          <w:tcPr>
            <w:tcW w:w="1170" w:type="dxa"/>
          </w:tcPr>
          <w:p w14:paraId="0401E309" w14:textId="77777777" w:rsidR="006E7842" w:rsidRDefault="005D6044" w:rsidP="002C63A9">
            <w:pPr>
              <w:widowControl/>
            </w:pPr>
            <w:r>
              <w:rPr>
                <w:rFonts w:hint="eastAsia"/>
              </w:rPr>
              <w:t>VC(</w:t>
            </w:r>
            <w:r>
              <w:t>32</w:t>
            </w:r>
            <w:r>
              <w:rPr>
                <w:rFonts w:hint="eastAsia"/>
              </w:rPr>
              <w:t>)</w:t>
            </w:r>
          </w:p>
        </w:tc>
        <w:tc>
          <w:tcPr>
            <w:tcW w:w="2410" w:type="dxa"/>
          </w:tcPr>
          <w:p w14:paraId="4B9CCA7C" w14:textId="77777777" w:rsidR="00067CB0" w:rsidRDefault="004F1397" w:rsidP="002C63A9">
            <w:r>
              <w:rPr>
                <w:rFonts w:hint="eastAsia"/>
              </w:rPr>
              <w:t>备份底层状态：</w:t>
            </w:r>
          </w:p>
          <w:p w14:paraId="6B0A2E65" w14:textId="1AA30591" w:rsidR="004F1397" w:rsidRDefault="004F1397" w:rsidP="002C63A9">
            <w:r>
              <w:rPr>
                <w:rFonts w:hint="eastAsia"/>
              </w:rPr>
              <w:t>NEW</w:t>
            </w:r>
            <w:r>
              <w:rPr>
                <w:rFonts w:hint="eastAsia"/>
              </w:rPr>
              <w:t>：新建时指定备份状态为</w:t>
            </w:r>
            <w:r>
              <w:rPr>
                <w:rFonts w:hint="eastAsia"/>
              </w:rPr>
              <w:t>NEW</w:t>
            </w:r>
          </w:p>
          <w:p w14:paraId="74523F53" w14:textId="77777777" w:rsidR="004F1397" w:rsidRDefault="004F1397" w:rsidP="002C63A9">
            <w:r>
              <w:rPr>
                <w:rFonts w:hint="eastAsia"/>
              </w:rPr>
              <w:t>BUILDING</w:t>
            </w:r>
            <w:r>
              <w:rPr>
                <w:rFonts w:hint="eastAsia"/>
              </w:rPr>
              <w:t>：将备份写入存储时状态</w:t>
            </w:r>
          </w:p>
          <w:p w14:paraId="2E9EF81B" w14:textId="77777777" w:rsidR="004F1397" w:rsidRDefault="004F1397" w:rsidP="002C63A9">
            <w:r>
              <w:rPr>
                <w:rFonts w:hint="eastAsia"/>
              </w:rPr>
              <w:t>COMPLETED</w:t>
            </w:r>
            <w:r>
              <w:rPr>
                <w:rFonts w:hint="eastAsia"/>
              </w:rPr>
              <w:t>：备份成功时状态</w:t>
            </w:r>
          </w:p>
          <w:p w14:paraId="4CF1945E" w14:textId="77777777" w:rsidR="004F1397" w:rsidRDefault="004F1397" w:rsidP="002C63A9">
            <w:r>
              <w:rPr>
                <w:rFonts w:hint="eastAsia"/>
              </w:rPr>
              <w:t>FAILED</w:t>
            </w:r>
            <w:r>
              <w:rPr>
                <w:rFonts w:hint="eastAsia"/>
              </w:rPr>
              <w:t>：备份实例失败</w:t>
            </w:r>
          </w:p>
          <w:p w14:paraId="47938902" w14:textId="224F2DAE" w:rsidR="004F1397" w:rsidRDefault="004F1397" w:rsidP="002C63A9">
            <w:r w:rsidRPr="004F1397">
              <w:t>DELETE_FAILED</w:t>
            </w:r>
            <w:r>
              <w:rPr>
                <w:rFonts w:hint="eastAsia"/>
              </w:rPr>
              <w:t>：删除备份失败</w:t>
            </w:r>
          </w:p>
        </w:tc>
        <w:tc>
          <w:tcPr>
            <w:tcW w:w="992" w:type="dxa"/>
            <w:vAlign w:val="center"/>
          </w:tcPr>
          <w:p w14:paraId="01FBE37A" w14:textId="77777777" w:rsidR="006E7842" w:rsidRDefault="006E7842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37527951" w14:textId="77777777" w:rsidR="006E7842" w:rsidRDefault="006E7842" w:rsidP="002C63A9">
            <w:pPr>
              <w:tabs>
                <w:tab w:val="left" w:pos="568"/>
              </w:tabs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E7842" w14:paraId="47E11F31" w14:textId="77777777" w:rsidTr="002C63A9">
        <w:trPr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40735E89" w14:textId="77777777" w:rsidR="006E7842" w:rsidRDefault="006E7842" w:rsidP="002C63A9">
            <w:r>
              <w:rPr>
                <w:rFonts w:hint="eastAsia"/>
              </w:rPr>
              <w:t>5.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24FE9399" w14:textId="77777777" w:rsidR="006E7842" w:rsidRDefault="00031E20" w:rsidP="002C63A9">
            <w:pPr>
              <w:pStyle w:val="Char"/>
              <w:ind w:firstLineChars="0" w:firstLine="0"/>
              <w:jc w:val="left"/>
            </w:pPr>
            <w:r>
              <w:t>description</w:t>
            </w:r>
          </w:p>
        </w:tc>
        <w:tc>
          <w:tcPr>
            <w:tcW w:w="1665" w:type="dxa"/>
          </w:tcPr>
          <w:p w14:paraId="557128A7" w14:textId="77777777" w:rsidR="006E7842" w:rsidRDefault="005D6044" w:rsidP="002C63A9">
            <w:r>
              <w:rPr>
                <w:rFonts w:hint="eastAsia"/>
              </w:rPr>
              <w:t>描述</w:t>
            </w:r>
          </w:p>
        </w:tc>
        <w:tc>
          <w:tcPr>
            <w:tcW w:w="1170" w:type="dxa"/>
          </w:tcPr>
          <w:p w14:paraId="713160DD" w14:textId="77777777" w:rsidR="006E7842" w:rsidRDefault="005D6044" w:rsidP="002C63A9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ascii="Arial" w:hAnsi="Arial" w:cs="Arial"/>
                <w:sz w:val="20"/>
                <w:szCs w:val="20"/>
              </w:rPr>
              <w:t>(200)</w:t>
            </w:r>
          </w:p>
        </w:tc>
        <w:tc>
          <w:tcPr>
            <w:tcW w:w="2410" w:type="dxa"/>
          </w:tcPr>
          <w:p w14:paraId="0E5DE218" w14:textId="77777777" w:rsidR="006E7842" w:rsidRDefault="00067CB0" w:rsidP="002C63A9">
            <w:r>
              <w:rPr>
                <w:rFonts w:hint="eastAsia"/>
              </w:rPr>
              <w:t>创建页面未提供描述字段</w:t>
            </w:r>
          </w:p>
        </w:tc>
        <w:tc>
          <w:tcPr>
            <w:tcW w:w="992" w:type="dxa"/>
            <w:vAlign w:val="center"/>
          </w:tcPr>
          <w:p w14:paraId="42B76419" w14:textId="77777777" w:rsidR="006E7842" w:rsidRDefault="006E7842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1087E176" w14:textId="77777777" w:rsidR="006E7842" w:rsidRDefault="006E7842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E7842" w14:paraId="1CB749B2" w14:textId="77777777" w:rsidTr="002C63A9">
        <w:trPr>
          <w:trHeight w:val="63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227684E7" w14:textId="77777777" w:rsidR="006E7842" w:rsidRDefault="006E7842" w:rsidP="002C63A9">
            <w:r>
              <w:rPr>
                <w:rFonts w:hint="eastAsia"/>
              </w:rPr>
              <w:t>6</w:t>
            </w:r>
            <w:r>
              <w:t>.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37D54D30" w14:textId="77777777" w:rsidR="006E7842" w:rsidRDefault="00031E20" w:rsidP="004C6C3C">
            <w:pPr>
              <w:pStyle w:val="Char"/>
              <w:ind w:firstLineChars="0" w:firstLine="0"/>
              <w:jc w:val="left"/>
            </w:pPr>
            <w:r>
              <w:t>name</w:t>
            </w:r>
          </w:p>
        </w:tc>
        <w:tc>
          <w:tcPr>
            <w:tcW w:w="1665" w:type="dxa"/>
          </w:tcPr>
          <w:p w14:paraId="0CFEF7EB" w14:textId="77777777" w:rsidR="006E7842" w:rsidRDefault="005D6044" w:rsidP="002C63A9">
            <w:r>
              <w:rPr>
                <w:rFonts w:hint="eastAsia"/>
              </w:rPr>
              <w:t>名称</w:t>
            </w:r>
          </w:p>
        </w:tc>
        <w:tc>
          <w:tcPr>
            <w:tcW w:w="1170" w:type="dxa"/>
          </w:tcPr>
          <w:p w14:paraId="2C799ECE" w14:textId="77777777" w:rsidR="006E7842" w:rsidRDefault="00757C72" w:rsidP="002C63A9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ascii="Arial" w:hAnsi="Arial" w:cs="Arial"/>
                <w:sz w:val="20"/>
                <w:szCs w:val="20"/>
              </w:rPr>
              <w:t>(64)</w:t>
            </w:r>
          </w:p>
        </w:tc>
        <w:tc>
          <w:tcPr>
            <w:tcW w:w="2410" w:type="dxa"/>
          </w:tcPr>
          <w:p w14:paraId="50CE13A9" w14:textId="77777777" w:rsidR="006E7842" w:rsidRDefault="00F267DD" w:rsidP="002C63A9">
            <w:r>
              <w:rPr>
                <w:rFonts w:hint="eastAsia"/>
              </w:rPr>
              <w:t>手动备份名称</w:t>
            </w:r>
            <w:r>
              <w:rPr>
                <w:rFonts w:hint="eastAsia"/>
              </w:rPr>
              <w:t>1-</w:t>
            </w:r>
            <w:r>
              <w:t>20</w:t>
            </w:r>
            <w:r>
              <w:rPr>
                <w:rFonts w:hint="eastAsia"/>
              </w:rPr>
              <w:t>；</w:t>
            </w:r>
          </w:p>
          <w:p w14:paraId="0CD51789" w14:textId="77777777" w:rsidR="00F267DD" w:rsidRDefault="00F267DD" w:rsidP="002C63A9">
            <w:r>
              <w:rPr>
                <w:rFonts w:hint="eastAsia"/>
              </w:rPr>
              <w:t>自动备份名称</w:t>
            </w:r>
            <w:r>
              <w:rPr>
                <w:rFonts w:hint="eastAsia"/>
              </w:rPr>
              <w:t>1-</w:t>
            </w:r>
            <w:r>
              <w:t>6</w:t>
            </w:r>
            <w:r w:rsidR="00885937">
              <w:t>3</w:t>
            </w:r>
          </w:p>
        </w:tc>
        <w:tc>
          <w:tcPr>
            <w:tcW w:w="992" w:type="dxa"/>
            <w:vAlign w:val="center"/>
          </w:tcPr>
          <w:p w14:paraId="65F48DC7" w14:textId="77777777" w:rsidR="006E7842" w:rsidRDefault="006E7842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71EFEF2B" w14:textId="77777777" w:rsidR="006E7842" w:rsidRDefault="006E7842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E7842" w14:paraId="49506DFB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3E92FBEB" w14:textId="77777777" w:rsidR="006E7842" w:rsidRDefault="006E7842" w:rsidP="002C63A9">
            <w:r>
              <w:rPr>
                <w:rFonts w:hint="eastAsia"/>
              </w:rPr>
              <w:t>7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27D74070" w14:textId="77777777" w:rsidR="006E7842" w:rsidRDefault="00031E20" w:rsidP="004C6C3C">
            <w:pPr>
              <w:pStyle w:val="Char"/>
              <w:ind w:firstLineChars="0" w:firstLine="0"/>
              <w:jc w:val="left"/>
            </w:pPr>
            <w:r>
              <w:t>instance_id</w:t>
            </w:r>
          </w:p>
        </w:tc>
        <w:tc>
          <w:tcPr>
            <w:tcW w:w="1665" w:type="dxa"/>
          </w:tcPr>
          <w:p w14:paraId="07CFC8E8" w14:textId="77777777" w:rsidR="006E7842" w:rsidRDefault="00F267DD" w:rsidP="002C63A9">
            <w:r>
              <w:rPr>
                <w:rFonts w:hint="eastAsia"/>
              </w:rPr>
              <w:t>数据库实例</w:t>
            </w:r>
            <w:r>
              <w:rPr>
                <w:rFonts w:hint="eastAsia"/>
              </w:rPr>
              <w:t>ID</w:t>
            </w:r>
          </w:p>
        </w:tc>
        <w:tc>
          <w:tcPr>
            <w:tcW w:w="1170" w:type="dxa"/>
          </w:tcPr>
          <w:p w14:paraId="495B12F2" w14:textId="77777777" w:rsidR="006E7842" w:rsidRDefault="00F267DD" w:rsidP="002C63A9">
            <w:pPr>
              <w:widowControl/>
            </w:pPr>
            <w:r>
              <w:rPr>
                <w:rFonts w:hint="eastAsia"/>
              </w:rPr>
              <w:t>VC</w:t>
            </w:r>
            <w:r>
              <w:t>(64)</w:t>
            </w:r>
          </w:p>
        </w:tc>
        <w:tc>
          <w:tcPr>
            <w:tcW w:w="2410" w:type="dxa"/>
          </w:tcPr>
          <w:p w14:paraId="45F29D43" w14:textId="77777777" w:rsidR="006E7842" w:rsidRDefault="006E7842" w:rsidP="002C63A9"/>
        </w:tc>
        <w:tc>
          <w:tcPr>
            <w:tcW w:w="992" w:type="dxa"/>
            <w:vAlign w:val="center"/>
          </w:tcPr>
          <w:p w14:paraId="0787FAE5" w14:textId="77777777" w:rsidR="006E7842" w:rsidRDefault="006E7842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06B0D7B8" w14:textId="77777777" w:rsidR="006E7842" w:rsidRDefault="006E7842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5D6044" w14:paraId="348ADCD4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2D98229B" w14:textId="77777777" w:rsidR="005D6044" w:rsidRDefault="005D6044" w:rsidP="002C63A9">
            <w:r>
              <w:rPr>
                <w:rFonts w:hint="eastAsia"/>
              </w:rPr>
              <w:t>8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407467C7" w14:textId="77777777" w:rsidR="005D6044" w:rsidRDefault="005D6044" w:rsidP="004C6C3C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version</w:t>
            </w:r>
            <w:r w:rsidR="004C6C3C">
              <w:t>_</w:t>
            </w:r>
            <w:r>
              <w:t>id</w:t>
            </w:r>
          </w:p>
        </w:tc>
        <w:tc>
          <w:tcPr>
            <w:tcW w:w="1665" w:type="dxa"/>
          </w:tcPr>
          <w:p w14:paraId="4CBE2478" w14:textId="77777777" w:rsidR="005D6044" w:rsidRDefault="00757C72" w:rsidP="002C63A9">
            <w:r>
              <w:rPr>
                <w:rFonts w:hint="eastAsia"/>
              </w:rPr>
              <w:t>数据库版本</w:t>
            </w:r>
            <w:r>
              <w:rPr>
                <w:rFonts w:hint="eastAsia"/>
              </w:rPr>
              <w:t>ID</w:t>
            </w:r>
          </w:p>
        </w:tc>
        <w:tc>
          <w:tcPr>
            <w:tcW w:w="1170" w:type="dxa"/>
          </w:tcPr>
          <w:p w14:paraId="3589EE01" w14:textId="77777777" w:rsidR="005D6044" w:rsidRDefault="00757C72" w:rsidP="002C63A9">
            <w:pPr>
              <w:widowControl/>
            </w:pPr>
            <w:r>
              <w:rPr>
                <w:rFonts w:hint="eastAsia"/>
              </w:rPr>
              <w:t>VC</w:t>
            </w:r>
            <w:r>
              <w:t>(</w:t>
            </w:r>
            <w:r w:rsidR="00F267DD">
              <w:t>100</w:t>
            </w:r>
            <w:r>
              <w:t>)</w:t>
            </w:r>
          </w:p>
        </w:tc>
        <w:tc>
          <w:tcPr>
            <w:tcW w:w="2410" w:type="dxa"/>
          </w:tcPr>
          <w:p w14:paraId="077C711C" w14:textId="77777777" w:rsidR="005D6044" w:rsidRDefault="00F267DD" w:rsidP="002C63A9">
            <w:r>
              <w:rPr>
                <w:rFonts w:hint="eastAsia"/>
              </w:rPr>
              <w:t>datastore</w:t>
            </w:r>
            <w:r w:rsidR="004C6C3C">
              <w:rPr>
                <w:rFonts w:hint="eastAsia"/>
              </w:rPr>
              <w:t>_version</w:t>
            </w:r>
          </w:p>
        </w:tc>
        <w:tc>
          <w:tcPr>
            <w:tcW w:w="992" w:type="dxa"/>
            <w:vAlign w:val="center"/>
          </w:tcPr>
          <w:p w14:paraId="4C0C035B" w14:textId="77777777" w:rsidR="005D6044" w:rsidRDefault="005D6044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03E99F24" w14:textId="77777777" w:rsidR="005D6044" w:rsidRDefault="005D6044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5D6044" w14:paraId="545CB360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4E46860F" w14:textId="77777777" w:rsidR="005D6044" w:rsidRDefault="004C6C3C" w:rsidP="002C63A9">
            <w:r>
              <w:t>9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0291CD83" w14:textId="77777777" w:rsidR="005D6044" w:rsidRDefault="005D6044" w:rsidP="004C6C3C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category</w:t>
            </w:r>
          </w:p>
        </w:tc>
        <w:tc>
          <w:tcPr>
            <w:tcW w:w="1665" w:type="dxa"/>
          </w:tcPr>
          <w:p w14:paraId="2E85C8D2" w14:textId="77777777" w:rsidR="005D6044" w:rsidRDefault="005D6044" w:rsidP="002C63A9">
            <w:r>
              <w:rPr>
                <w:rFonts w:hint="eastAsia"/>
              </w:rPr>
              <w:t>分类</w:t>
            </w:r>
          </w:p>
        </w:tc>
        <w:tc>
          <w:tcPr>
            <w:tcW w:w="1170" w:type="dxa"/>
          </w:tcPr>
          <w:p w14:paraId="5D75FCE7" w14:textId="77777777" w:rsidR="005D6044" w:rsidRDefault="005D6044" w:rsidP="002C63A9">
            <w:pPr>
              <w:widowControl/>
            </w:pPr>
            <w:r>
              <w:rPr>
                <w:rFonts w:hint="eastAsia"/>
              </w:rPr>
              <w:t>VC</w:t>
            </w:r>
            <w:r>
              <w:t>(20)</w:t>
            </w:r>
          </w:p>
        </w:tc>
        <w:tc>
          <w:tcPr>
            <w:tcW w:w="2410" w:type="dxa"/>
          </w:tcPr>
          <w:p w14:paraId="127407E2" w14:textId="77777777" w:rsidR="005D6044" w:rsidRDefault="005D6044" w:rsidP="002C63A9">
            <w:r>
              <w:rPr>
                <w:rFonts w:hint="eastAsia"/>
              </w:rPr>
              <w:t>MANUAL:</w:t>
            </w:r>
            <w:r>
              <w:rPr>
                <w:rFonts w:hint="eastAsia"/>
              </w:rPr>
              <w:t>手动备份</w:t>
            </w:r>
          </w:p>
          <w:p w14:paraId="085F140A" w14:textId="77777777" w:rsidR="005D6044" w:rsidRDefault="005D6044" w:rsidP="002C63A9">
            <w:r>
              <w:rPr>
                <w:rFonts w:hint="eastAsia"/>
              </w:rPr>
              <w:t>AUTO</w:t>
            </w:r>
            <w:r>
              <w:t>:</w:t>
            </w:r>
            <w:r>
              <w:rPr>
                <w:rFonts w:hint="eastAsia"/>
              </w:rPr>
              <w:t>自动备份</w:t>
            </w:r>
          </w:p>
        </w:tc>
        <w:tc>
          <w:tcPr>
            <w:tcW w:w="992" w:type="dxa"/>
            <w:vAlign w:val="center"/>
          </w:tcPr>
          <w:p w14:paraId="42907A2E" w14:textId="77777777" w:rsidR="005D6044" w:rsidRDefault="005D6044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3BAC198B" w14:textId="77777777" w:rsidR="005D6044" w:rsidRDefault="005D6044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67CB0" w14:paraId="3D164456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035A4777" w14:textId="77777777" w:rsidR="00067CB0" w:rsidRDefault="00067CB0" w:rsidP="002C63A9">
            <w:r>
              <w:rPr>
                <w:rFonts w:hint="eastAsia"/>
              </w:rPr>
              <w:t>1</w:t>
            </w:r>
            <w:r w:rsidR="004C6C3C">
              <w:t>0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39744EB0" w14:textId="77777777" w:rsidR="00067CB0" w:rsidRDefault="00067CB0" w:rsidP="004C6C3C">
            <w:pPr>
              <w:pStyle w:val="Char"/>
              <w:ind w:firstLineChars="0" w:firstLine="0"/>
              <w:jc w:val="left"/>
            </w:pPr>
            <w:r w:rsidRPr="00067CB0">
              <w:t>size</w:t>
            </w:r>
          </w:p>
        </w:tc>
        <w:tc>
          <w:tcPr>
            <w:tcW w:w="1665" w:type="dxa"/>
          </w:tcPr>
          <w:p w14:paraId="3DFB8117" w14:textId="77777777" w:rsidR="00067CB0" w:rsidRDefault="00067CB0" w:rsidP="002C63A9">
            <w:r>
              <w:rPr>
                <w:rFonts w:hint="eastAsia"/>
              </w:rPr>
              <w:t>备份大小</w:t>
            </w:r>
          </w:p>
        </w:tc>
        <w:tc>
          <w:tcPr>
            <w:tcW w:w="1170" w:type="dxa"/>
          </w:tcPr>
          <w:p w14:paraId="7494304F" w14:textId="77777777" w:rsidR="00067CB0" w:rsidRDefault="00C93F61" w:rsidP="002C63A9">
            <w:pPr>
              <w:widowControl/>
            </w:pPr>
            <w:r w:rsidRPr="00C93F61">
              <w:t>NUMERIC</w:t>
            </w:r>
            <w:r w:rsidR="00BA12A5">
              <w:t>(</w:t>
            </w:r>
            <w:r w:rsidR="00984BE1">
              <w:t>10</w:t>
            </w:r>
            <w:r w:rsidR="00BA12A5">
              <w:t>,2)</w:t>
            </w:r>
          </w:p>
        </w:tc>
        <w:tc>
          <w:tcPr>
            <w:tcW w:w="2410" w:type="dxa"/>
          </w:tcPr>
          <w:p w14:paraId="740E488C" w14:textId="77777777" w:rsidR="00067CB0" w:rsidRDefault="00CE2EA6" w:rsidP="002C63A9"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GB</w:t>
            </w:r>
          </w:p>
        </w:tc>
        <w:tc>
          <w:tcPr>
            <w:tcW w:w="992" w:type="dxa"/>
            <w:vAlign w:val="center"/>
          </w:tcPr>
          <w:p w14:paraId="63021AD1" w14:textId="77777777" w:rsidR="00067CB0" w:rsidRDefault="00067CB0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62CBBCC9" w14:textId="77777777" w:rsidR="00067CB0" w:rsidRDefault="00067CB0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81D3D" w14:paraId="7B60B408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1A485E80" w14:textId="77777777" w:rsidR="00981D3D" w:rsidRDefault="004C6C3C" w:rsidP="002C63A9">
            <w:r>
              <w:rPr>
                <w:rFonts w:hint="eastAsia"/>
              </w:rPr>
              <w:t>11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655E245F" w14:textId="77777777" w:rsidR="00981D3D" w:rsidRPr="00067CB0" w:rsidRDefault="00981D3D" w:rsidP="004C6C3C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location</w:t>
            </w:r>
            <w:r>
              <w:t>_r</w:t>
            </w:r>
            <w:r>
              <w:rPr>
                <w:rFonts w:hint="eastAsia"/>
              </w:rPr>
              <w:t>ef</w:t>
            </w:r>
          </w:p>
        </w:tc>
        <w:tc>
          <w:tcPr>
            <w:tcW w:w="1665" w:type="dxa"/>
          </w:tcPr>
          <w:p w14:paraId="67A6427A" w14:textId="77777777" w:rsidR="00981D3D" w:rsidRDefault="00981D3D" w:rsidP="002C63A9">
            <w:r>
              <w:rPr>
                <w:rFonts w:hint="eastAsia"/>
              </w:rPr>
              <w:t>存储位置</w:t>
            </w:r>
          </w:p>
        </w:tc>
        <w:tc>
          <w:tcPr>
            <w:tcW w:w="1170" w:type="dxa"/>
          </w:tcPr>
          <w:p w14:paraId="705126B9" w14:textId="77777777" w:rsidR="00981D3D" w:rsidRDefault="00981D3D" w:rsidP="002C63A9">
            <w:pPr>
              <w:widowControl/>
            </w:pPr>
            <w:r>
              <w:t>TEXT</w:t>
            </w:r>
          </w:p>
        </w:tc>
        <w:tc>
          <w:tcPr>
            <w:tcW w:w="2410" w:type="dxa"/>
          </w:tcPr>
          <w:p w14:paraId="74477054" w14:textId="77777777" w:rsidR="00981D3D" w:rsidRDefault="00981D3D" w:rsidP="002C63A9"/>
        </w:tc>
        <w:tc>
          <w:tcPr>
            <w:tcW w:w="992" w:type="dxa"/>
            <w:vAlign w:val="center"/>
          </w:tcPr>
          <w:p w14:paraId="73AD40B9" w14:textId="77777777" w:rsidR="00981D3D" w:rsidRDefault="00981D3D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5898DCEF" w14:textId="77777777" w:rsidR="00981D3D" w:rsidRDefault="00981D3D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A58C3" w14:paraId="406F3658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47E796BC" w14:textId="77777777" w:rsidR="00AA58C3" w:rsidRDefault="004C6C3C" w:rsidP="002C63A9">
            <w:r>
              <w:rPr>
                <w:rFonts w:hint="eastAsia"/>
              </w:rPr>
              <w:t>12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1A8E7FA5" w14:textId="77777777" w:rsidR="00AA58C3" w:rsidRDefault="00DD423A" w:rsidP="004C6C3C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datacenter</w:t>
            </w:r>
            <w:r>
              <w:t>_i</w:t>
            </w:r>
            <w:r w:rsidR="00AA58C3">
              <w:rPr>
                <w:rFonts w:hint="eastAsia"/>
              </w:rPr>
              <w:t>d</w:t>
            </w:r>
          </w:p>
        </w:tc>
        <w:tc>
          <w:tcPr>
            <w:tcW w:w="1665" w:type="dxa"/>
          </w:tcPr>
          <w:p w14:paraId="67C38C25" w14:textId="77777777" w:rsidR="00AA58C3" w:rsidRDefault="00AA58C3" w:rsidP="002C63A9">
            <w:r>
              <w:rPr>
                <w:rFonts w:hint="eastAsia"/>
              </w:rPr>
              <w:t>数据中心</w:t>
            </w:r>
            <w:r>
              <w:rPr>
                <w:rFonts w:hint="eastAsia"/>
              </w:rPr>
              <w:t>ID</w:t>
            </w:r>
          </w:p>
        </w:tc>
        <w:tc>
          <w:tcPr>
            <w:tcW w:w="1170" w:type="dxa"/>
          </w:tcPr>
          <w:p w14:paraId="53E451EA" w14:textId="77777777" w:rsidR="00AA58C3" w:rsidRDefault="00AA58C3" w:rsidP="002C63A9">
            <w:pPr>
              <w:widowControl/>
            </w:pPr>
            <w:r>
              <w:rPr>
                <w:rFonts w:hint="eastAsia"/>
              </w:rPr>
              <w:t>VC(</w:t>
            </w:r>
            <w:r>
              <w:t>64</w:t>
            </w:r>
            <w:r>
              <w:rPr>
                <w:rFonts w:hint="eastAsia"/>
              </w:rPr>
              <w:t>)</w:t>
            </w:r>
          </w:p>
        </w:tc>
        <w:tc>
          <w:tcPr>
            <w:tcW w:w="2410" w:type="dxa"/>
          </w:tcPr>
          <w:p w14:paraId="79275C1D" w14:textId="77777777" w:rsidR="00AA58C3" w:rsidRDefault="00AA58C3" w:rsidP="002C63A9"/>
        </w:tc>
        <w:tc>
          <w:tcPr>
            <w:tcW w:w="992" w:type="dxa"/>
            <w:vAlign w:val="center"/>
          </w:tcPr>
          <w:p w14:paraId="7605CA21" w14:textId="77777777" w:rsidR="00AA58C3" w:rsidRDefault="00AA58C3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57284F18" w14:textId="77777777" w:rsidR="00AA58C3" w:rsidRDefault="00AA58C3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A58C3" w14:paraId="6FEE6E59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058493A8" w14:textId="77777777" w:rsidR="00AA58C3" w:rsidRDefault="004C6C3C" w:rsidP="002C63A9">
            <w:r>
              <w:rPr>
                <w:rFonts w:hint="eastAsia"/>
              </w:rPr>
              <w:lastRenderedPageBreak/>
              <w:t>13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4A2144A9" w14:textId="77777777" w:rsidR="00AA58C3" w:rsidRDefault="00DD423A" w:rsidP="004C6C3C">
            <w:pPr>
              <w:pStyle w:val="Char"/>
              <w:ind w:firstLineChars="0" w:firstLine="0"/>
              <w:jc w:val="left"/>
            </w:pPr>
            <w:r>
              <w:t>project_id</w:t>
            </w:r>
          </w:p>
        </w:tc>
        <w:tc>
          <w:tcPr>
            <w:tcW w:w="1665" w:type="dxa"/>
          </w:tcPr>
          <w:p w14:paraId="7953DCCF" w14:textId="77777777" w:rsidR="00AA58C3" w:rsidRDefault="00AA58C3" w:rsidP="002C63A9"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170" w:type="dxa"/>
          </w:tcPr>
          <w:p w14:paraId="214AF41A" w14:textId="77777777" w:rsidR="00AA58C3" w:rsidRDefault="00AA58C3" w:rsidP="002C63A9">
            <w:pPr>
              <w:widowControl/>
            </w:pPr>
            <w:r>
              <w:rPr>
                <w:rFonts w:hint="eastAsia"/>
              </w:rPr>
              <w:t>VC(</w:t>
            </w:r>
            <w:r>
              <w:t>100</w:t>
            </w:r>
            <w:r>
              <w:rPr>
                <w:rFonts w:hint="eastAsia"/>
              </w:rPr>
              <w:t>)</w:t>
            </w:r>
          </w:p>
        </w:tc>
        <w:tc>
          <w:tcPr>
            <w:tcW w:w="2410" w:type="dxa"/>
          </w:tcPr>
          <w:p w14:paraId="53834982" w14:textId="77777777" w:rsidR="00AA58C3" w:rsidRDefault="00AA58C3" w:rsidP="002C63A9"/>
        </w:tc>
        <w:tc>
          <w:tcPr>
            <w:tcW w:w="992" w:type="dxa"/>
            <w:vAlign w:val="center"/>
          </w:tcPr>
          <w:p w14:paraId="6EA7E5AD" w14:textId="77777777" w:rsidR="00AA58C3" w:rsidRDefault="00AA58C3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3A231BCE" w14:textId="77777777" w:rsidR="00AA58C3" w:rsidRDefault="00AA58C3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654DBE" w14:paraId="02B770D8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3FC12AD4" w14:textId="37EB1B45" w:rsidR="00654DBE" w:rsidRDefault="00982720" w:rsidP="002C63A9">
            <w:r>
              <w:rPr>
                <w:rFonts w:hint="eastAsia"/>
              </w:rPr>
              <w:t>14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7094E69F" w14:textId="77777777" w:rsidR="00654DBE" w:rsidRDefault="00654DBE" w:rsidP="004C6C3C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is</w:t>
            </w:r>
            <w:r>
              <w:t>_visible</w:t>
            </w:r>
          </w:p>
        </w:tc>
        <w:tc>
          <w:tcPr>
            <w:tcW w:w="1665" w:type="dxa"/>
          </w:tcPr>
          <w:p w14:paraId="1B605946" w14:textId="77777777" w:rsidR="00654DBE" w:rsidRDefault="00654DBE" w:rsidP="002C63A9">
            <w:r>
              <w:rPr>
                <w:rFonts w:hint="eastAsia"/>
              </w:rPr>
              <w:t>是否可见</w:t>
            </w:r>
          </w:p>
        </w:tc>
        <w:tc>
          <w:tcPr>
            <w:tcW w:w="1170" w:type="dxa"/>
          </w:tcPr>
          <w:p w14:paraId="5A4DA17A" w14:textId="77777777" w:rsidR="00654DBE" w:rsidRDefault="00654DBE" w:rsidP="002C63A9">
            <w:pPr>
              <w:widowControl/>
            </w:pPr>
            <w:r>
              <w:rPr>
                <w:rFonts w:hint="eastAsia"/>
              </w:rPr>
              <w:t>CHAR(</w:t>
            </w:r>
            <w:r>
              <w:t>1</w:t>
            </w:r>
            <w:r>
              <w:rPr>
                <w:rFonts w:hint="eastAsia"/>
              </w:rPr>
              <w:t>)</w:t>
            </w:r>
          </w:p>
        </w:tc>
        <w:tc>
          <w:tcPr>
            <w:tcW w:w="2410" w:type="dxa"/>
          </w:tcPr>
          <w:p w14:paraId="6F38B75C" w14:textId="77777777" w:rsidR="00654DBE" w:rsidRDefault="00654DBE" w:rsidP="002C63A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对业务可见；</w:t>
            </w:r>
            <w:r w:rsidR="004C6C3C">
              <w:t>0</w:t>
            </w:r>
            <w:r>
              <w:rPr>
                <w:rFonts w:hint="eastAsia"/>
              </w:rPr>
              <w:t>：业务不可见</w:t>
            </w:r>
          </w:p>
        </w:tc>
        <w:tc>
          <w:tcPr>
            <w:tcW w:w="992" w:type="dxa"/>
            <w:vAlign w:val="center"/>
          </w:tcPr>
          <w:p w14:paraId="6DDF2FCB" w14:textId="77777777" w:rsidR="00654DBE" w:rsidRDefault="00654DBE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263963D4" w14:textId="77777777" w:rsidR="00654DBE" w:rsidRDefault="00654DBE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C6C3C" w14:paraId="7772974D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5270C41E" w14:textId="56A0B4E7" w:rsidR="004C6C3C" w:rsidRDefault="00982720" w:rsidP="002C63A9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4B208ED6" w14:textId="77777777" w:rsidR="004C6C3C" w:rsidRDefault="00DF3EE5" w:rsidP="004C6C3C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instance</w:t>
            </w:r>
            <w:r w:rsidR="004C6C3C">
              <w:t>_exist</w:t>
            </w:r>
          </w:p>
        </w:tc>
        <w:tc>
          <w:tcPr>
            <w:tcW w:w="1665" w:type="dxa"/>
          </w:tcPr>
          <w:p w14:paraId="3B1493B7" w14:textId="77777777" w:rsidR="004C6C3C" w:rsidRDefault="004C6C3C" w:rsidP="002C63A9">
            <w:r>
              <w:rPr>
                <w:rFonts w:hint="eastAsia"/>
              </w:rPr>
              <w:t>来源</w:t>
            </w:r>
            <w:r w:rsidR="00DF3EE5">
              <w:rPr>
                <w:rFonts w:hint="eastAsia"/>
              </w:rPr>
              <w:t>实例</w:t>
            </w:r>
            <w:r>
              <w:rPr>
                <w:rFonts w:hint="eastAsia"/>
              </w:rPr>
              <w:t>是否存在</w:t>
            </w:r>
          </w:p>
        </w:tc>
        <w:tc>
          <w:tcPr>
            <w:tcW w:w="1170" w:type="dxa"/>
          </w:tcPr>
          <w:p w14:paraId="1F73A382" w14:textId="77777777" w:rsidR="004C6C3C" w:rsidRDefault="004C6C3C" w:rsidP="002C63A9">
            <w:pPr>
              <w:widowControl/>
            </w:pPr>
            <w:r>
              <w:rPr>
                <w:rFonts w:hint="eastAsia"/>
              </w:rPr>
              <w:t>CHAR(</w:t>
            </w:r>
            <w:r>
              <w:t>1</w:t>
            </w:r>
            <w:r>
              <w:rPr>
                <w:rFonts w:hint="eastAsia"/>
              </w:rPr>
              <w:t>)</w:t>
            </w:r>
          </w:p>
        </w:tc>
        <w:tc>
          <w:tcPr>
            <w:tcW w:w="2410" w:type="dxa"/>
          </w:tcPr>
          <w:p w14:paraId="32546567" w14:textId="77777777" w:rsidR="004C6C3C" w:rsidRDefault="004C6C3C" w:rsidP="002C63A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来源实例存在；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来源实例已删除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不存在</w:t>
            </w:r>
          </w:p>
        </w:tc>
        <w:tc>
          <w:tcPr>
            <w:tcW w:w="992" w:type="dxa"/>
            <w:vAlign w:val="center"/>
          </w:tcPr>
          <w:p w14:paraId="6AC2FC94" w14:textId="77777777" w:rsidR="004C6C3C" w:rsidRDefault="004C6C3C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5560A3A3" w14:textId="77777777" w:rsidR="004C6C3C" w:rsidRDefault="004C6C3C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F3EE5" w14:paraId="6AF85FF7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0223652E" w14:textId="6C896715" w:rsidR="00DF3EE5" w:rsidRDefault="00982720" w:rsidP="002C63A9"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22ED4119" w14:textId="77777777" w:rsidR="00DF3EE5" w:rsidRDefault="00DF3EE5" w:rsidP="004C6C3C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instance_del</w:t>
            </w:r>
            <w:r w:rsidR="00803617">
              <w:rPr>
                <w:rFonts w:hint="eastAsia"/>
              </w:rPr>
              <w:t>ete</w:t>
            </w:r>
            <w:r>
              <w:rPr>
                <w:rFonts w:hint="eastAsia"/>
              </w:rPr>
              <w:t>time</w:t>
            </w:r>
          </w:p>
        </w:tc>
        <w:tc>
          <w:tcPr>
            <w:tcW w:w="1665" w:type="dxa"/>
          </w:tcPr>
          <w:p w14:paraId="02E71615" w14:textId="77777777" w:rsidR="00DF3EE5" w:rsidRDefault="00DF3EE5" w:rsidP="002C63A9">
            <w:r>
              <w:rPr>
                <w:rFonts w:hint="eastAsia"/>
              </w:rPr>
              <w:t>来源实例删除时间</w:t>
            </w:r>
          </w:p>
        </w:tc>
        <w:tc>
          <w:tcPr>
            <w:tcW w:w="1170" w:type="dxa"/>
          </w:tcPr>
          <w:p w14:paraId="7646DE5F" w14:textId="77777777" w:rsidR="00DF3EE5" w:rsidRDefault="0075387B" w:rsidP="002C63A9">
            <w:pPr>
              <w:widowControl/>
            </w:pPr>
            <w:r>
              <w:t>DT</w:t>
            </w:r>
          </w:p>
        </w:tc>
        <w:tc>
          <w:tcPr>
            <w:tcW w:w="2410" w:type="dxa"/>
          </w:tcPr>
          <w:p w14:paraId="17CDCBF1" w14:textId="77777777" w:rsidR="00DF3EE5" w:rsidRDefault="00DF3EE5" w:rsidP="002C63A9"/>
        </w:tc>
        <w:tc>
          <w:tcPr>
            <w:tcW w:w="992" w:type="dxa"/>
            <w:vAlign w:val="center"/>
          </w:tcPr>
          <w:p w14:paraId="4D159678" w14:textId="77777777" w:rsidR="00DF3EE5" w:rsidRDefault="00DF3EE5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503A6318" w14:textId="77777777" w:rsidR="00DF3EE5" w:rsidRDefault="00DF3EE5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B3065" w14:paraId="18C3698C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5586752C" w14:textId="5071152F" w:rsidR="00FB3065" w:rsidRDefault="00982720" w:rsidP="00FB3065">
            <w:r>
              <w:rPr>
                <w:rFonts w:hint="eastAsia"/>
              </w:rPr>
              <w:t>17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224A0F4C" w14:textId="77777777" w:rsidR="00FB3065" w:rsidRDefault="00FB3065" w:rsidP="00FB3065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parent</w:t>
            </w:r>
            <w:r>
              <w:t>_id</w:t>
            </w:r>
          </w:p>
        </w:tc>
        <w:tc>
          <w:tcPr>
            <w:tcW w:w="1665" w:type="dxa"/>
          </w:tcPr>
          <w:p w14:paraId="0E39A92F" w14:textId="77777777" w:rsidR="00FB3065" w:rsidRDefault="00FB3065" w:rsidP="00FB3065">
            <w:r>
              <w:rPr>
                <w:rFonts w:hint="eastAsia"/>
              </w:rPr>
              <w:t>父备份</w:t>
            </w:r>
            <w:r>
              <w:rPr>
                <w:rFonts w:hint="eastAsia"/>
              </w:rPr>
              <w:t>ID</w:t>
            </w:r>
          </w:p>
        </w:tc>
        <w:tc>
          <w:tcPr>
            <w:tcW w:w="1170" w:type="dxa"/>
          </w:tcPr>
          <w:p w14:paraId="551C29FE" w14:textId="5734F579" w:rsidR="00FB3065" w:rsidRDefault="00FB3065" w:rsidP="00FB3065">
            <w:pPr>
              <w:widowControl/>
            </w:pPr>
            <w:r>
              <w:rPr>
                <w:rFonts w:hint="eastAsia"/>
              </w:rPr>
              <w:t>VC</w:t>
            </w:r>
            <w:r w:rsidR="004814EF">
              <w:t>(100</w:t>
            </w:r>
            <w:r>
              <w:t>)</w:t>
            </w:r>
          </w:p>
        </w:tc>
        <w:tc>
          <w:tcPr>
            <w:tcW w:w="2410" w:type="dxa"/>
          </w:tcPr>
          <w:p w14:paraId="3483DEC6" w14:textId="77777777" w:rsidR="00FB3065" w:rsidRDefault="00FB3065" w:rsidP="00FB3065">
            <w:r>
              <w:rPr>
                <w:rFonts w:hint="eastAsia"/>
              </w:rPr>
              <w:t>基于备份的增量备份具备该字段，则该增量备份的</w:t>
            </w:r>
            <w:r>
              <w:rPr>
                <w:rFonts w:hint="eastAsia"/>
              </w:rPr>
              <w:t>parent_id</w:t>
            </w:r>
            <w:r>
              <w:rPr>
                <w:rFonts w:hint="eastAsia"/>
              </w:rPr>
              <w:t>即为所基于的备份的</w:t>
            </w:r>
            <w:r>
              <w:rPr>
                <w:rFonts w:hint="eastAsia"/>
              </w:rPr>
              <w:t>ID</w:t>
            </w:r>
          </w:p>
        </w:tc>
        <w:tc>
          <w:tcPr>
            <w:tcW w:w="992" w:type="dxa"/>
            <w:vAlign w:val="center"/>
          </w:tcPr>
          <w:p w14:paraId="4206222E" w14:textId="77777777" w:rsidR="00FB3065" w:rsidRDefault="00FB3065" w:rsidP="00FB306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005A06CC" w14:textId="77777777" w:rsidR="00FB3065" w:rsidRDefault="00FB3065" w:rsidP="00FB306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2726E" w14:paraId="32FA09A8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2FF6609B" w14:textId="321D3CA4" w:rsidR="0072726E" w:rsidRDefault="0072726E" w:rsidP="00FB3065">
            <w:r>
              <w:rPr>
                <w:rFonts w:hint="eastAsia"/>
              </w:rPr>
              <w:t>18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19E4E923" w14:textId="5AAEA8FB" w:rsidR="0072726E" w:rsidRDefault="0072726E" w:rsidP="00FB3065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config_id</w:t>
            </w:r>
          </w:p>
        </w:tc>
        <w:tc>
          <w:tcPr>
            <w:tcW w:w="1665" w:type="dxa"/>
          </w:tcPr>
          <w:p w14:paraId="7DD09A7C" w14:textId="75B477FC" w:rsidR="0072726E" w:rsidRDefault="0072726E" w:rsidP="00FB3065">
            <w:r>
              <w:rPr>
                <w:rFonts w:hint="eastAsia"/>
              </w:rPr>
              <w:t>配置文件</w:t>
            </w:r>
            <w:r>
              <w:rPr>
                <w:rFonts w:hint="eastAsia"/>
              </w:rPr>
              <w:t>ID</w:t>
            </w:r>
          </w:p>
        </w:tc>
        <w:tc>
          <w:tcPr>
            <w:tcW w:w="1170" w:type="dxa"/>
          </w:tcPr>
          <w:p w14:paraId="46C37EC8" w14:textId="712CA75E" w:rsidR="0072726E" w:rsidRDefault="0072726E" w:rsidP="00FB3065">
            <w:pPr>
              <w:widowControl/>
            </w:pPr>
            <w:r>
              <w:rPr>
                <w:rFonts w:hint="eastAsia"/>
              </w:rPr>
              <w:t>VC</w:t>
            </w:r>
            <w:r>
              <w:t>(100)</w:t>
            </w:r>
          </w:p>
        </w:tc>
        <w:tc>
          <w:tcPr>
            <w:tcW w:w="2410" w:type="dxa"/>
          </w:tcPr>
          <w:p w14:paraId="54E3A2AF" w14:textId="4E07B611" w:rsidR="0072726E" w:rsidRDefault="0072726E" w:rsidP="00FB3065">
            <w:r w:rsidRPr="0072726E">
              <w:t>cloud_rdsconfigfile</w:t>
            </w:r>
            <w:r>
              <w:rPr>
                <w:rFonts w:hint="eastAsia"/>
              </w:rPr>
              <w:t>表外键</w:t>
            </w:r>
          </w:p>
        </w:tc>
        <w:tc>
          <w:tcPr>
            <w:tcW w:w="992" w:type="dxa"/>
            <w:vAlign w:val="center"/>
          </w:tcPr>
          <w:p w14:paraId="3BE50039" w14:textId="77777777" w:rsidR="0072726E" w:rsidRDefault="0072726E" w:rsidP="00FB306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5B464CB8" w14:textId="77777777" w:rsidR="0072726E" w:rsidRDefault="0072726E" w:rsidP="00FB306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B3065" w14:paraId="6A34D337" w14:textId="77777777" w:rsidTr="002C63A9">
        <w:trPr>
          <w:jc w:val="center"/>
        </w:trPr>
        <w:tc>
          <w:tcPr>
            <w:tcW w:w="4408" w:type="dxa"/>
            <w:gridSpan w:val="3"/>
            <w:shd w:val="clear" w:color="auto" w:fill="E0E0E0"/>
          </w:tcPr>
          <w:p w14:paraId="1BB4E47F" w14:textId="77777777" w:rsidR="00FB3065" w:rsidRDefault="00FB3065" w:rsidP="00FB3065">
            <w:pPr>
              <w:tabs>
                <w:tab w:val="left" w:pos="980"/>
              </w:tabs>
              <w:rPr>
                <w:rFonts w:ascii="Arial" w:hAnsi="Arial"/>
                <w:b/>
              </w:rPr>
            </w:pPr>
            <w:r>
              <w:rPr>
                <w:rFonts w:ascii="Arial" w:hAnsi="Arial" w:hint="eastAsia"/>
                <w:b/>
              </w:rPr>
              <w:t>索引名称</w:t>
            </w:r>
          </w:p>
        </w:tc>
        <w:tc>
          <w:tcPr>
            <w:tcW w:w="1170" w:type="dxa"/>
            <w:shd w:val="clear" w:color="auto" w:fill="E0E0E0"/>
          </w:tcPr>
          <w:p w14:paraId="05AEACAB" w14:textId="77777777" w:rsidR="00FB3065" w:rsidRDefault="00FB3065" w:rsidP="00FB3065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Unique</w:t>
            </w:r>
          </w:p>
        </w:tc>
        <w:tc>
          <w:tcPr>
            <w:tcW w:w="5305" w:type="dxa"/>
            <w:gridSpan w:val="3"/>
            <w:tcBorders>
              <w:bottom w:val="single" w:sz="6" w:space="0" w:color="auto"/>
            </w:tcBorders>
            <w:shd w:val="clear" w:color="auto" w:fill="E0E0E0"/>
          </w:tcPr>
          <w:p w14:paraId="1922E195" w14:textId="77777777" w:rsidR="00FB3065" w:rsidRDefault="00FB3065" w:rsidP="00FB3065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索引字段</w:t>
            </w:r>
          </w:p>
        </w:tc>
      </w:tr>
      <w:tr w:rsidR="00FB3065" w14:paraId="05E73B33" w14:textId="77777777" w:rsidTr="002C63A9">
        <w:trPr>
          <w:jc w:val="center"/>
        </w:trPr>
        <w:tc>
          <w:tcPr>
            <w:tcW w:w="4408" w:type="dxa"/>
            <w:gridSpan w:val="3"/>
          </w:tcPr>
          <w:p w14:paraId="0797C6C4" w14:textId="77777777" w:rsidR="00FB3065" w:rsidRDefault="00FB3065" w:rsidP="00FB306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idx</w:t>
            </w:r>
            <w:r>
              <w:rPr>
                <w:rFonts w:ascii="Arial" w:hAnsi="Arial" w:cs="Arial"/>
                <w:sz w:val="20"/>
                <w:szCs w:val="20"/>
              </w:rPr>
              <w:t>_instanceid</w:t>
            </w:r>
          </w:p>
        </w:tc>
        <w:tc>
          <w:tcPr>
            <w:tcW w:w="1170" w:type="dxa"/>
          </w:tcPr>
          <w:p w14:paraId="64B10240" w14:textId="77777777" w:rsidR="00FB3065" w:rsidRDefault="00FB3065" w:rsidP="00FB306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05" w:type="dxa"/>
            <w:gridSpan w:val="3"/>
            <w:tcBorders>
              <w:top w:val="single" w:sz="6" w:space="0" w:color="auto"/>
              <w:bottom w:val="single" w:sz="6" w:space="0" w:color="auto"/>
            </w:tcBorders>
          </w:tcPr>
          <w:p w14:paraId="75B0422A" w14:textId="77777777" w:rsidR="00FB3065" w:rsidRDefault="00FB3065" w:rsidP="00FB3065">
            <w:r>
              <w:t>instance_id</w:t>
            </w:r>
          </w:p>
        </w:tc>
      </w:tr>
      <w:tr w:rsidR="00FB3065" w14:paraId="735BDCE2" w14:textId="77777777" w:rsidTr="002C63A9">
        <w:trPr>
          <w:jc w:val="center"/>
        </w:trPr>
        <w:tc>
          <w:tcPr>
            <w:tcW w:w="4408" w:type="dxa"/>
            <w:gridSpan w:val="3"/>
          </w:tcPr>
          <w:p w14:paraId="12D6C369" w14:textId="77777777" w:rsidR="00FB3065" w:rsidRDefault="00FB3065" w:rsidP="00FB306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idx_</w:t>
            </w:r>
            <w:r>
              <w:rPr>
                <w:rFonts w:ascii="Arial" w:hAnsi="Arial" w:cs="Arial"/>
                <w:sz w:val="20"/>
                <w:szCs w:val="20"/>
              </w:rPr>
              <w:t>createtime</w:t>
            </w:r>
          </w:p>
        </w:tc>
        <w:tc>
          <w:tcPr>
            <w:tcW w:w="1170" w:type="dxa"/>
          </w:tcPr>
          <w:p w14:paraId="5413493E" w14:textId="77777777" w:rsidR="00FB3065" w:rsidRDefault="00FB3065" w:rsidP="00FB3065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05" w:type="dxa"/>
            <w:gridSpan w:val="3"/>
            <w:tcBorders>
              <w:top w:val="single" w:sz="6" w:space="0" w:color="auto"/>
              <w:bottom w:val="single" w:sz="6" w:space="0" w:color="auto"/>
            </w:tcBorders>
          </w:tcPr>
          <w:p w14:paraId="02EDAEE9" w14:textId="77777777" w:rsidR="00FB3065" w:rsidRDefault="00FB3065" w:rsidP="00FB3065">
            <w:r>
              <w:rPr>
                <w:rFonts w:hint="eastAsia"/>
              </w:rPr>
              <w:t>c</w:t>
            </w:r>
            <w:r>
              <w:t>reate_time</w:t>
            </w:r>
          </w:p>
        </w:tc>
      </w:tr>
    </w:tbl>
    <w:p w14:paraId="2635CBCF" w14:textId="77777777" w:rsidR="002F5ED2" w:rsidRDefault="002F5ED2" w:rsidP="002F5ED2">
      <w:pPr>
        <w:pStyle w:val="Char"/>
      </w:pPr>
    </w:p>
    <w:p w14:paraId="78D8786C" w14:textId="77777777" w:rsidR="002C63A9" w:rsidRDefault="002C63A9" w:rsidP="002C63A9">
      <w:pPr>
        <w:pStyle w:val="3"/>
      </w:pPr>
      <w:bookmarkStart w:id="59" w:name="_Toc475092534"/>
      <w:r>
        <w:rPr>
          <w:rFonts w:hint="eastAsia"/>
        </w:rPr>
        <w:t>云数据库备份计划表</w:t>
      </w:r>
      <w:bookmarkEnd w:id="59"/>
    </w:p>
    <w:tbl>
      <w:tblPr>
        <w:tblW w:w="1088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5"/>
        <w:gridCol w:w="2088"/>
        <w:gridCol w:w="1665"/>
        <w:gridCol w:w="1170"/>
        <w:gridCol w:w="2410"/>
        <w:gridCol w:w="992"/>
        <w:gridCol w:w="1903"/>
      </w:tblGrid>
      <w:tr w:rsidR="002C63A9" w14:paraId="3078DC02" w14:textId="77777777" w:rsidTr="002C63A9">
        <w:trPr>
          <w:jc w:val="center"/>
        </w:trPr>
        <w:tc>
          <w:tcPr>
            <w:tcW w:w="2743" w:type="dxa"/>
            <w:gridSpan w:val="2"/>
            <w:shd w:val="clear" w:color="auto" w:fill="E0E0E0"/>
          </w:tcPr>
          <w:p w14:paraId="2390B83A" w14:textId="77777777" w:rsidR="002C63A9" w:rsidRDefault="002C63A9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数据表名称</w:t>
            </w:r>
          </w:p>
        </w:tc>
        <w:tc>
          <w:tcPr>
            <w:tcW w:w="8140" w:type="dxa"/>
            <w:gridSpan w:val="5"/>
            <w:tcBorders>
              <w:top w:val="single" w:sz="12" w:space="0" w:color="auto"/>
              <w:bottom w:val="single" w:sz="6" w:space="0" w:color="auto"/>
            </w:tcBorders>
          </w:tcPr>
          <w:p w14:paraId="01F85F9E" w14:textId="77777777" w:rsidR="002C63A9" w:rsidRDefault="00EE3E02" w:rsidP="0014671A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c</w:t>
            </w:r>
            <w:r w:rsidR="0014671A">
              <w:rPr>
                <w:rFonts w:ascii="Arial" w:hAnsi="Arial" w:hint="eastAsia"/>
                <w:b/>
                <w:sz w:val="20"/>
                <w:szCs w:val="20"/>
              </w:rPr>
              <w:t>loud_rdsb</w:t>
            </w:r>
            <w:r w:rsidR="002C63A9">
              <w:rPr>
                <w:rFonts w:ascii="Arial" w:hAnsi="Arial"/>
                <w:b/>
                <w:sz w:val="20"/>
                <w:szCs w:val="20"/>
              </w:rPr>
              <w:t>ackup</w:t>
            </w:r>
            <w:r w:rsidR="0014671A">
              <w:rPr>
                <w:rFonts w:ascii="Arial" w:hAnsi="Arial" w:hint="eastAsia"/>
                <w:b/>
                <w:sz w:val="20"/>
                <w:szCs w:val="20"/>
              </w:rPr>
              <w:t>schedule</w:t>
            </w:r>
          </w:p>
        </w:tc>
      </w:tr>
      <w:tr w:rsidR="002C63A9" w14:paraId="355641FC" w14:textId="77777777" w:rsidTr="002C63A9">
        <w:trPr>
          <w:jc w:val="center"/>
        </w:trPr>
        <w:tc>
          <w:tcPr>
            <w:tcW w:w="2743" w:type="dxa"/>
            <w:gridSpan w:val="2"/>
            <w:shd w:val="clear" w:color="auto" w:fill="E0E0E0"/>
          </w:tcPr>
          <w:p w14:paraId="279D07A1" w14:textId="77777777" w:rsidR="002C63A9" w:rsidRDefault="002C63A9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功能说明</w:t>
            </w:r>
          </w:p>
        </w:tc>
        <w:tc>
          <w:tcPr>
            <w:tcW w:w="8140" w:type="dxa"/>
            <w:gridSpan w:val="5"/>
            <w:tcBorders>
              <w:top w:val="single" w:sz="6" w:space="0" w:color="auto"/>
              <w:bottom w:val="single" w:sz="6" w:space="0" w:color="auto"/>
            </w:tcBorders>
          </w:tcPr>
          <w:p w14:paraId="4E3A803B" w14:textId="77777777" w:rsidR="002C63A9" w:rsidRDefault="002C63A9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云数据库备份计划表</w:t>
            </w:r>
          </w:p>
        </w:tc>
      </w:tr>
      <w:tr w:rsidR="002C63A9" w14:paraId="7BF408A9" w14:textId="77777777" w:rsidTr="002C63A9">
        <w:trPr>
          <w:jc w:val="center"/>
        </w:trPr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14:paraId="492E1F43" w14:textId="77777777" w:rsidR="002C63A9" w:rsidRDefault="002C63A9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序号</w:t>
            </w:r>
          </w:p>
        </w:tc>
        <w:tc>
          <w:tcPr>
            <w:tcW w:w="2088" w:type="dxa"/>
            <w:tcBorders>
              <w:left w:val="single" w:sz="4" w:space="0" w:color="auto"/>
            </w:tcBorders>
            <w:shd w:val="clear" w:color="auto" w:fill="E0E0E0"/>
          </w:tcPr>
          <w:p w14:paraId="09722875" w14:textId="77777777" w:rsidR="002C63A9" w:rsidRDefault="002C63A9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字段名称</w:t>
            </w:r>
          </w:p>
        </w:tc>
        <w:tc>
          <w:tcPr>
            <w:tcW w:w="1665" w:type="dxa"/>
            <w:shd w:val="clear" w:color="auto" w:fill="E0E0E0"/>
          </w:tcPr>
          <w:p w14:paraId="7B86BF2E" w14:textId="77777777" w:rsidR="002C63A9" w:rsidRDefault="002C63A9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中文名称</w:t>
            </w:r>
          </w:p>
        </w:tc>
        <w:tc>
          <w:tcPr>
            <w:tcW w:w="1170" w:type="dxa"/>
            <w:shd w:val="clear" w:color="auto" w:fill="E0E0E0"/>
          </w:tcPr>
          <w:p w14:paraId="7B614E21" w14:textId="77777777" w:rsidR="002C63A9" w:rsidRDefault="002C63A9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类型</w:t>
            </w:r>
          </w:p>
        </w:tc>
        <w:tc>
          <w:tcPr>
            <w:tcW w:w="2410" w:type="dxa"/>
            <w:shd w:val="clear" w:color="auto" w:fill="E0E0E0"/>
          </w:tcPr>
          <w:p w14:paraId="5EFF4318" w14:textId="77777777" w:rsidR="002C63A9" w:rsidRDefault="002C63A9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说明</w:t>
            </w:r>
          </w:p>
        </w:tc>
        <w:tc>
          <w:tcPr>
            <w:tcW w:w="992" w:type="dxa"/>
            <w:shd w:val="clear" w:color="auto" w:fill="E0E0E0"/>
            <w:vAlign w:val="center"/>
          </w:tcPr>
          <w:p w14:paraId="01BDDA59" w14:textId="77777777" w:rsidR="002C63A9" w:rsidRDefault="002C63A9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非空</w:t>
            </w:r>
          </w:p>
        </w:tc>
        <w:tc>
          <w:tcPr>
            <w:tcW w:w="1903" w:type="dxa"/>
            <w:shd w:val="clear" w:color="auto" w:fill="E0E0E0"/>
          </w:tcPr>
          <w:p w14:paraId="6B6E27A6" w14:textId="77777777" w:rsidR="002C63A9" w:rsidRDefault="002C63A9" w:rsidP="002C63A9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业务规则</w:t>
            </w:r>
          </w:p>
        </w:tc>
      </w:tr>
      <w:tr w:rsidR="002C63A9" w14:paraId="6B84B469" w14:textId="77777777" w:rsidTr="002C63A9">
        <w:trPr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5BFD27D0" w14:textId="77777777" w:rsidR="002C63A9" w:rsidRDefault="002C63A9" w:rsidP="002C63A9">
            <w:r>
              <w:t>1</w:t>
            </w:r>
            <w:r>
              <w:rPr>
                <w:rFonts w:hint="eastAsia"/>
              </w:rPr>
              <w:t>.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19ED5079" w14:textId="77777777" w:rsidR="002C63A9" w:rsidRDefault="002C63A9" w:rsidP="002C63A9">
            <w:pPr>
              <w:pStyle w:val="Char"/>
              <w:ind w:firstLineChars="50" w:firstLine="105"/>
              <w:jc w:val="left"/>
            </w:pPr>
            <w:r>
              <w:rPr>
                <w:rFonts w:hint="eastAsia"/>
              </w:rPr>
              <w:t>id</w:t>
            </w:r>
          </w:p>
        </w:tc>
        <w:tc>
          <w:tcPr>
            <w:tcW w:w="1665" w:type="dxa"/>
          </w:tcPr>
          <w:p w14:paraId="4034F9BD" w14:textId="77777777" w:rsidR="002C63A9" w:rsidRDefault="002C63A9" w:rsidP="002C63A9">
            <w:r>
              <w:rPr>
                <w:rFonts w:hint="eastAsia"/>
              </w:rPr>
              <w:t>ID</w:t>
            </w:r>
          </w:p>
        </w:tc>
        <w:tc>
          <w:tcPr>
            <w:tcW w:w="1170" w:type="dxa"/>
          </w:tcPr>
          <w:p w14:paraId="4B5DA1F3" w14:textId="77777777" w:rsidR="002C63A9" w:rsidRDefault="002C63A9" w:rsidP="002C63A9">
            <w:pPr>
              <w:widowControl/>
            </w:pPr>
            <w:r>
              <w:rPr>
                <w:rFonts w:hint="eastAsia"/>
              </w:rPr>
              <w:t>VC(32)</w:t>
            </w:r>
          </w:p>
        </w:tc>
        <w:tc>
          <w:tcPr>
            <w:tcW w:w="2410" w:type="dxa"/>
          </w:tcPr>
          <w:p w14:paraId="621ABC65" w14:textId="77777777" w:rsidR="002C63A9" w:rsidRDefault="002C63A9" w:rsidP="002C63A9"/>
        </w:tc>
        <w:tc>
          <w:tcPr>
            <w:tcW w:w="992" w:type="dxa"/>
            <w:vAlign w:val="center"/>
          </w:tcPr>
          <w:p w14:paraId="36BA55B8" w14:textId="77777777" w:rsidR="002C63A9" w:rsidRDefault="002C63A9" w:rsidP="002C63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N</w:t>
            </w:r>
          </w:p>
        </w:tc>
        <w:tc>
          <w:tcPr>
            <w:tcW w:w="1903" w:type="dxa"/>
          </w:tcPr>
          <w:p w14:paraId="25774452" w14:textId="77777777" w:rsidR="002C63A9" w:rsidRDefault="002C63A9" w:rsidP="002C63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PK</w:t>
            </w:r>
          </w:p>
        </w:tc>
      </w:tr>
      <w:tr w:rsidR="002C63A9" w14:paraId="613DA3FA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5D0A09F1" w14:textId="77777777" w:rsidR="002C63A9" w:rsidRDefault="00426949" w:rsidP="002C63A9">
            <w:r>
              <w:rPr>
                <w:rFonts w:hint="eastAsia"/>
              </w:rPr>
              <w:t>2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652C4EAC" w14:textId="77777777" w:rsidR="002C63A9" w:rsidRDefault="002C63A9" w:rsidP="002C63A9">
            <w:pPr>
              <w:pStyle w:val="Char"/>
              <w:ind w:firstLineChars="50" w:firstLine="105"/>
              <w:jc w:val="left"/>
            </w:pPr>
            <w:r>
              <w:rPr>
                <w:rFonts w:hint="eastAsia"/>
              </w:rPr>
              <w:t>instance</w:t>
            </w:r>
            <w:r>
              <w:t>_id</w:t>
            </w:r>
          </w:p>
        </w:tc>
        <w:tc>
          <w:tcPr>
            <w:tcW w:w="1665" w:type="dxa"/>
          </w:tcPr>
          <w:p w14:paraId="6FD2FA71" w14:textId="77777777" w:rsidR="002C63A9" w:rsidRDefault="002C63A9" w:rsidP="002C63A9">
            <w:r>
              <w:rPr>
                <w:rFonts w:hint="eastAsia"/>
              </w:rPr>
              <w:t>数据库实例</w:t>
            </w:r>
            <w:r>
              <w:rPr>
                <w:rFonts w:hint="eastAsia"/>
              </w:rPr>
              <w:t>ID</w:t>
            </w:r>
          </w:p>
        </w:tc>
        <w:tc>
          <w:tcPr>
            <w:tcW w:w="1170" w:type="dxa"/>
          </w:tcPr>
          <w:p w14:paraId="0BDEB8B7" w14:textId="77777777" w:rsidR="002C63A9" w:rsidRDefault="002C63A9" w:rsidP="002C63A9">
            <w:pPr>
              <w:widowControl/>
            </w:pPr>
            <w:r>
              <w:rPr>
                <w:rFonts w:hint="eastAsia"/>
              </w:rPr>
              <w:t>VC(</w:t>
            </w:r>
            <w:r>
              <w:t>64</w:t>
            </w:r>
            <w:r>
              <w:rPr>
                <w:rFonts w:hint="eastAsia"/>
              </w:rPr>
              <w:t>)</w:t>
            </w:r>
          </w:p>
        </w:tc>
        <w:tc>
          <w:tcPr>
            <w:tcW w:w="2410" w:type="dxa"/>
          </w:tcPr>
          <w:p w14:paraId="7A60FB1A" w14:textId="77777777" w:rsidR="002C63A9" w:rsidRDefault="002C63A9" w:rsidP="002C63A9"/>
        </w:tc>
        <w:tc>
          <w:tcPr>
            <w:tcW w:w="992" w:type="dxa"/>
            <w:vAlign w:val="center"/>
          </w:tcPr>
          <w:p w14:paraId="758DFE3E" w14:textId="77777777" w:rsidR="002C63A9" w:rsidRDefault="002C63A9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635F7CA5" w14:textId="77777777" w:rsidR="002C63A9" w:rsidRDefault="002C63A9" w:rsidP="002C63A9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236C3" w14:paraId="2D7745E3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14C88617" w14:textId="77777777" w:rsidR="00C236C3" w:rsidRDefault="00426949" w:rsidP="00C236C3">
            <w:r>
              <w:rPr>
                <w:rFonts w:hint="eastAsia"/>
              </w:rPr>
              <w:t>3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6BCCD2C8" w14:textId="77777777" w:rsidR="00C236C3" w:rsidRDefault="00C236C3" w:rsidP="00C236C3">
            <w:pPr>
              <w:pStyle w:val="Char"/>
              <w:ind w:firstLineChars="50" w:firstLine="105"/>
              <w:jc w:val="left"/>
            </w:pPr>
            <w:r>
              <w:rPr>
                <w:rFonts w:hint="eastAsia"/>
              </w:rPr>
              <w:t>up_time</w:t>
            </w:r>
          </w:p>
        </w:tc>
        <w:tc>
          <w:tcPr>
            <w:tcW w:w="1665" w:type="dxa"/>
          </w:tcPr>
          <w:p w14:paraId="2BBF25DD" w14:textId="77777777" w:rsidR="00C236C3" w:rsidRDefault="00C236C3" w:rsidP="00C236C3">
            <w:r>
              <w:rPr>
                <w:rFonts w:hint="eastAsia"/>
              </w:rPr>
              <w:t>启用时间</w:t>
            </w:r>
          </w:p>
        </w:tc>
        <w:tc>
          <w:tcPr>
            <w:tcW w:w="1170" w:type="dxa"/>
          </w:tcPr>
          <w:p w14:paraId="5F1C55A4" w14:textId="77777777" w:rsidR="00C236C3" w:rsidRDefault="00C236C3" w:rsidP="00C236C3">
            <w:pPr>
              <w:widowControl/>
            </w:pPr>
            <w:r>
              <w:t>DT</w:t>
            </w:r>
          </w:p>
        </w:tc>
        <w:tc>
          <w:tcPr>
            <w:tcW w:w="2410" w:type="dxa"/>
          </w:tcPr>
          <w:p w14:paraId="5D0E63EC" w14:textId="77777777" w:rsidR="00C236C3" w:rsidRDefault="00C236C3" w:rsidP="00C236C3"/>
        </w:tc>
        <w:tc>
          <w:tcPr>
            <w:tcW w:w="992" w:type="dxa"/>
            <w:vAlign w:val="center"/>
          </w:tcPr>
          <w:p w14:paraId="0C1C2B6E" w14:textId="77777777" w:rsidR="00C236C3" w:rsidRDefault="00C236C3" w:rsidP="00C236C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2FBAD482" w14:textId="77777777" w:rsidR="00C236C3" w:rsidRDefault="00C236C3" w:rsidP="00C236C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236C3" w14:paraId="624353DF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53C0D3F4" w14:textId="77777777" w:rsidR="00C236C3" w:rsidRDefault="00426949" w:rsidP="00C236C3">
            <w:r>
              <w:rPr>
                <w:rFonts w:hint="eastAsia"/>
              </w:rPr>
              <w:t>4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27902437" w14:textId="77777777" w:rsidR="00C236C3" w:rsidRDefault="00C236C3" w:rsidP="00C236C3">
            <w:pPr>
              <w:pStyle w:val="Char"/>
              <w:ind w:firstLineChars="50" w:firstLine="105"/>
              <w:jc w:val="left"/>
            </w:pPr>
            <w:r>
              <w:rPr>
                <w:rFonts w:hint="eastAsia"/>
              </w:rPr>
              <w:t>off</w:t>
            </w:r>
            <w:r>
              <w:t>_time</w:t>
            </w:r>
          </w:p>
        </w:tc>
        <w:tc>
          <w:tcPr>
            <w:tcW w:w="1665" w:type="dxa"/>
          </w:tcPr>
          <w:p w14:paraId="5FCA0D06" w14:textId="77777777" w:rsidR="00C236C3" w:rsidRDefault="00C236C3" w:rsidP="00C236C3">
            <w:r>
              <w:rPr>
                <w:rFonts w:hint="eastAsia"/>
              </w:rPr>
              <w:t>停用时间</w:t>
            </w:r>
          </w:p>
        </w:tc>
        <w:tc>
          <w:tcPr>
            <w:tcW w:w="1170" w:type="dxa"/>
          </w:tcPr>
          <w:p w14:paraId="65627E1D" w14:textId="77777777" w:rsidR="00C236C3" w:rsidRDefault="00C236C3" w:rsidP="00C236C3">
            <w:pPr>
              <w:widowControl/>
            </w:pPr>
            <w:r>
              <w:rPr>
                <w:rFonts w:hint="eastAsia"/>
              </w:rPr>
              <w:t>DT</w:t>
            </w:r>
          </w:p>
        </w:tc>
        <w:tc>
          <w:tcPr>
            <w:tcW w:w="2410" w:type="dxa"/>
          </w:tcPr>
          <w:p w14:paraId="0E8CFDB3" w14:textId="77777777" w:rsidR="00C236C3" w:rsidRDefault="00C236C3" w:rsidP="00C236C3"/>
        </w:tc>
        <w:tc>
          <w:tcPr>
            <w:tcW w:w="992" w:type="dxa"/>
            <w:vAlign w:val="center"/>
          </w:tcPr>
          <w:p w14:paraId="51ED635D" w14:textId="77777777" w:rsidR="00C236C3" w:rsidRDefault="00C236C3" w:rsidP="00C236C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1B09CE7D" w14:textId="77777777" w:rsidR="00C236C3" w:rsidRDefault="00C236C3" w:rsidP="00C236C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236C3" w14:paraId="5183FA88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4BF57045" w14:textId="77777777" w:rsidR="00C236C3" w:rsidRDefault="00426949" w:rsidP="00C236C3">
            <w:r>
              <w:rPr>
                <w:rFonts w:hint="eastAsia"/>
              </w:rPr>
              <w:t>5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21E0F43D" w14:textId="77777777" w:rsidR="00C236C3" w:rsidRDefault="00C236C3" w:rsidP="00C236C3">
            <w:pPr>
              <w:pStyle w:val="Char"/>
              <w:ind w:firstLineChars="50" w:firstLine="105"/>
              <w:jc w:val="left"/>
            </w:pPr>
            <w:r>
              <w:rPr>
                <w:rFonts w:hint="eastAsia"/>
              </w:rPr>
              <w:t>is_enabled</w:t>
            </w:r>
          </w:p>
        </w:tc>
        <w:tc>
          <w:tcPr>
            <w:tcW w:w="1665" w:type="dxa"/>
          </w:tcPr>
          <w:p w14:paraId="4E069496" w14:textId="77777777" w:rsidR="00C236C3" w:rsidRDefault="00C236C3" w:rsidP="00C236C3">
            <w:r>
              <w:rPr>
                <w:rFonts w:hint="eastAsia"/>
              </w:rPr>
              <w:t>启用状态</w:t>
            </w:r>
          </w:p>
        </w:tc>
        <w:tc>
          <w:tcPr>
            <w:tcW w:w="1170" w:type="dxa"/>
          </w:tcPr>
          <w:p w14:paraId="6D7F22D2" w14:textId="77777777" w:rsidR="00C236C3" w:rsidRDefault="00C236C3" w:rsidP="00C236C3">
            <w:pPr>
              <w:widowControl/>
            </w:pPr>
            <w:r>
              <w:rPr>
                <w:rFonts w:hint="eastAsia"/>
              </w:rPr>
              <w:t>CHAR(</w:t>
            </w:r>
            <w:r>
              <w:t>1</w:t>
            </w:r>
            <w:r>
              <w:rPr>
                <w:rFonts w:hint="eastAsia"/>
              </w:rPr>
              <w:t>)</w:t>
            </w:r>
          </w:p>
        </w:tc>
        <w:tc>
          <w:tcPr>
            <w:tcW w:w="2410" w:type="dxa"/>
          </w:tcPr>
          <w:p w14:paraId="4167B472" w14:textId="77777777" w:rsidR="00C236C3" w:rsidRDefault="00C236C3" w:rsidP="00C236C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启用；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停用</w:t>
            </w:r>
          </w:p>
        </w:tc>
        <w:tc>
          <w:tcPr>
            <w:tcW w:w="992" w:type="dxa"/>
            <w:vAlign w:val="center"/>
          </w:tcPr>
          <w:p w14:paraId="42825174" w14:textId="77777777" w:rsidR="00C236C3" w:rsidRDefault="00C236C3" w:rsidP="00C236C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1C7BB964" w14:textId="77777777" w:rsidR="00C236C3" w:rsidRDefault="00C236C3" w:rsidP="00C236C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236C3" w14:paraId="15321B8E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4F2F1F01" w14:textId="77777777" w:rsidR="00C236C3" w:rsidRDefault="00426949" w:rsidP="00C236C3">
            <w:r>
              <w:rPr>
                <w:rFonts w:hint="eastAsia"/>
              </w:rPr>
              <w:t>6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5DC53CE8" w14:textId="77777777" w:rsidR="00C236C3" w:rsidRDefault="00A966FC" w:rsidP="00C236C3">
            <w:pPr>
              <w:pStyle w:val="Char"/>
              <w:ind w:firstLineChars="50" w:firstLine="105"/>
              <w:jc w:val="left"/>
            </w:pPr>
            <w:r>
              <w:rPr>
                <w:rFonts w:hint="eastAsia"/>
              </w:rPr>
              <w:t>schedule</w:t>
            </w:r>
            <w:r w:rsidR="00C236C3">
              <w:t>_time</w:t>
            </w:r>
          </w:p>
        </w:tc>
        <w:tc>
          <w:tcPr>
            <w:tcW w:w="1665" w:type="dxa"/>
          </w:tcPr>
          <w:p w14:paraId="72BE7E6C" w14:textId="77777777" w:rsidR="00C236C3" w:rsidRDefault="00C236C3" w:rsidP="00C236C3">
            <w:r>
              <w:rPr>
                <w:rFonts w:hint="eastAsia"/>
              </w:rPr>
              <w:t>计划时间</w:t>
            </w:r>
          </w:p>
        </w:tc>
        <w:tc>
          <w:tcPr>
            <w:tcW w:w="1170" w:type="dxa"/>
          </w:tcPr>
          <w:p w14:paraId="1104F5E4" w14:textId="77777777" w:rsidR="00C236C3" w:rsidRDefault="00C236C3" w:rsidP="00C236C3">
            <w:pPr>
              <w:widowControl/>
            </w:pPr>
            <w:r>
              <w:rPr>
                <w:rFonts w:hint="eastAsia"/>
              </w:rPr>
              <w:t>VC</w:t>
            </w:r>
            <w:r>
              <w:t>(20)</w:t>
            </w:r>
          </w:p>
        </w:tc>
        <w:tc>
          <w:tcPr>
            <w:tcW w:w="2410" w:type="dxa"/>
          </w:tcPr>
          <w:p w14:paraId="0659DAAA" w14:textId="77777777" w:rsidR="00C236C3" w:rsidRDefault="00C236C3" w:rsidP="00C236C3">
            <w:r>
              <w:rPr>
                <w:rFonts w:hint="eastAsia"/>
              </w:rPr>
              <w:t>eg</w:t>
            </w:r>
            <w:r>
              <w:rPr>
                <w:rFonts w:hint="eastAsia"/>
              </w:rPr>
              <w:t>：</w:t>
            </w:r>
            <w:r>
              <w:t>02:00</w:t>
            </w:r>
          </w:p>
        </w:tc>
        <w:tc>
          <w:tcPr>
            <w:tcW w:w="992" w:type="dxa"/>
            <w:vAlign w:val="center"/>
          </w:tcPr>
          <w:p w14:paraId="40264D07" w14:textId="77777777" w:rsidR="00C236C3" w:rsidRDefault="00C236C3" w:rsidP="00C236C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1865D1E6" w14:textId="77777777" w:rsidR="00C236C3" w:rsidRDefault="00C236C3" w:rsidP="00C236C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71344" w14:paraId="57AE61F5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318B5AED" w14:textId="691F17D5" w:rsidR="00371344" w:rsidRDefault="005879D8" w:rsidP="00371344">
            <w:r>
              <w:rPr>
                <w:rFonts w:hint="eastAsia"/>
              </w:rPr>
              <w:t>7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4A2C1568" w14:textId="77777777" w:rsidR="00371344" w:rsidRDefault="00371344" w:rsidP="00371344">
            <w:pPr>
              <w:pStyle w:val="Char"/>
              <w:ind w:firstLineChars="50" w:firstLine="105"/>
              <w:jc w:val="left"/>
            </w:pPr>
            <w:r>
              <w:rPr>
                <w:rFonts w:hint="eastAsia"/>
              </w:rPr>
              <w:t>datacenter</w:t>
            </w:r>
            <w:r>
              <w:t>_i</w:t>
            </w:r>
            <w:r>
              <w:rPr>
                <w:rFonts w:hint="eastAsia"/>
              </w:rPr>
              <w:t>d</w:t>
            </w:r>
          </w:p>
        </w:tc>
        <w:tc>
          <w:tcPr>
            <w:tcW w:w="1665" w:type="dxa"/>
          </w:tcPr>
          <w:p w14:paraId="183E126C" w14:textId="77777777" w:rsidR="00371344" w:rsidRDefault="00371344" w:rsidP="00371344">
            <w:r>
              <w:rPr>
                <w:rFonts w:hint="eastAsia"/>
              </w:rPr>
              <w:t>数据中心</w:t>
            </w:r>
            <w:r>
              <w:rPr>
                <w:rFonts w:hint="eastAsia"/>
              </w:rPr>
              <w:t>ID</w:t>
            </w:r>
          </w:p>
        </w:tc>
        <w:tc>
          <w:tcPr>
            <w:tcW w:w="1170" w:type="dxa"/>
          </w:tcPr>
          <w:p w14:paraId="20557255" w14:textId="77777777" w:rsidR="00371344" w:rsidRDefault="00371344" w:rsidP="00371344">
            <w:pPr>
              <w:widowControl/>
            </w:pPr>
            <w:r>
              <w:rPr>
                <w:rFonts w:hint="eastAsia"/>
              </w:rPr>
              <w:t>VC(</w:t>
            </w:r>
            <w:r>
              <w:t>64</w:t>
            </w:r>
            <w:r>
              <w:rPr>
                <w:rFonts w:hint="eastAsia"/>
              </w:rPr>
              <w:t>)</w:t>
            </w:r>
          </w:p>
        </w:tc>
        <w:tc>
          <w:tcPr>
            <w:tcW w:w="2410" w:type="dxa"/>
          </w:tcPr>
          <w:p w14:paraId="090FEA18" w14:textId="77777777" w:rsidR="00371344" w:rsidRDefault="00371344" w:rsidP="00371344"/>
        </w:tc>
        <w:tc>
          <w:tcPr>
            <w:tcW w:w="992" w:type="dxa"/>
            <w:vAlign w:val="center"/>
          </w:tcPr>
          <w:p w14:paraId="42944B92" w14:textId="77777777" w:rsidR="00371344" w:rsidRDefault="00371344" w:rsidP="0037134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4E240A5D" w14:textId="77777777" w:rsidR="00371344" w:rsidRDefault="00371344" w:rsidP="00371344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71344" w14:paraId="415BA821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57F0DB7B" w14:textId="38D5D720" w:rsidR="00371344" w:rsidRDefault="005879D8" w:rsidP="00371344">
            <w:r>
              <w:rPr>
                <w:rFonts w:hint="eastAsia"/>
              </w:rPr>
              <w:t>8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4E20D19A" w14:textId="77777777" w:rsidR="00371344" w:rsidRDefault="00371344" w:rsidP="00371344">
            <w:pPr>
              <w:pStyle w:val="Char"/>
              <w:ind w:firstLineChars="50" w:firstLine="105"/>
              <w:jc w:val="left"/>
            </w:pPr>
            <w:r>
              <w:t>project_id</w:t>
            </w:r>
          </w:p>
        </w:tc>
        <w:tc>
          <w:tcPr>
            <w:tcW w:w="1665" w:type="dxa"/>
          </w:tcPr>
          <w:p w14:paraId="5C15EB91" w14:textId="77777777" w:rsidR="00371344" w:rsidRDefault="00371344" w:rsidP="00371344"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170" w:type="dxa"/>
          </w:tcPr>
          <w:p w14:paraId="4FFB05B9" w14:textId="77777777" w:rsidR="00371344" w:rsidRDefault="00371344" w:rsidP="00371344">
            <w:pPr>
              <w:widowControl/>
            </w:pPr>
            <w:r>
              <w:rPr>
                <w:rFonts w:hint="eastAsia"/>
              </w:rPr>
              <w:t>VC(</w:t>
            </w:r>
            <w:r>
              <w:t>100</w:t>
            </w:r>
            <w:r>
              <w:rPr>
                <w:rFonts w:hint="eastAsia"/>
              </w:rPr>
              <w:t>)</w:t>
            </w:r>
          </w:p>
        </w:tc>
        <w:tc>
          <w:tcPr>
            <w:tcW w:w="2410" w:type="dxa"/>
          </w:tcPr>
          <w:p w14:paraId="6C176132" w14:textId="77777777" w:rsidR="00371344" w:rsidRDefault="00371344" w:rsidP="00371344"/>
        </w:tc>
        <w:tc>
          <w:tcPr>
            <w:tcW w:w="992" w:type="dxa"/>
            <w:vAlign w:val="center"/>
          </w:tcPr>
          <w:p w14:paraId="57F8B6F2" w14:textId="77777777" w:rsidR="00371344" w:rsidRDefault="00371344" w:rsidP="0037134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7B8F3E72" w14:textId="77777777" w:rsidR="00371344" w:rsidRDefault="00371344" w:rsidP="00371344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71344" w14:paraId="1B68BAB1" w14:textId="77777777" w:rsidTr="002C63A9">
        <w:trPr>
          <w:trHeight w:val="297"/>
          <w:jc w:val="center"/>
        </w:trPr>
        <w:tc>
          <w:tcPr>
            <w:tcW w:w="655" w:type="dxa"/>
            <w:tcBorders>
              <w:right w:val="single" w:sz="4" w:space="0" w:color="auto"/>
            </w:tcBorders>
          </w:tcPr>
          <w:p w14:paraId="744DD89F" w14:textId="2B640197" w:rsidR="00371344" w:rsidRDefault="005879D8" w:rsidP="00371344">
            <w:r>
              <w:rPr>
                <w:rFonts w:hint="eastAsia"/>
              </w:rPr>
              <w:t>9</w:t>
            </w:r>
          </w:p>
        </w:tc>
        <w:tc>
          <w:tcPr>
            <w:tcW w:w="2088" w:type="dxa"/>
            <w:tcBorders>
              <w:left w:val="single" w:sz="4" w:space="0" w:color="auto"/>
            </w:tcBorders>
          </w:tcPr>
          <w:p w14:paraId="697C3569" w14:textId="77777777" w:rsidR="00371344" w:rsidRDefault="00371344" w:rsidP="00371344">
            <w:pPr>
              <w:pStyle w:val="Char"/>
              <w:ind w:firstLineChars="50" w:firstLine="105"/>
              <w:jc w:val="left"/>
            </w:pPr>
            <w:r>
              <w:rPr>
                <w:rFonts w:hint="eastAsia"/>
              </w:rPr>
              <w:t>customer</w:t>
            </w:r>
            <w:r>
              <w:t>_i</w:t>
            </w:r>
            <w:r>
              <w:rPr>
                <w:rFonts w:hint="eastAsia"/>
              </w:rPr>
              <w:t>d</w:t>
            </w:r>
          </w:p>
        </w:tc>
        <w:tc>
          <w:tcPr>
            <w:tcW w:w="1665" w:type="dxa"/>
          </w:tcPr>
          <w:p w14:paraId="5D19DB7A" w14:textId="77777777" w:rsidR="00371344" w:rsidRDefault="00371344" w:rsidP="00371344">
            <w:r>
              <w:rPr>
                <w:rFonts w:hint="eastAsia"/>
              </w:rPr>
              <w:t>客户</w:t>
            </w:r>
            <w:r>
              <w:rPr>
                <w:rFonts w:hint="eastAsia"/>
              </w:rPr>
              <w:t>ID</w:t>
            </w:r>
          </w:p>
        </w:tc>
        <w:tc>
          <w:tcPr>
            <w:tcW w:w="1170" w:type="dxa"/>
          </w:tcPr>
          <w:p w14:paraId="4405CB76" w14:textId="77777777" w:rsidR="00371344" w:rsidRDefault="00371344" w:rsidP="00371344">
            <w:pPr>
              <w:widowControl/>
            </w:pPr>
            <w:r>
              <w:rPr>
                <w:rFonts w:hint="eastAsia"/>
              </w:rPr>
              <w:t>VC(</w:t>
            </w:r>
            <w:r>
              <w:t>100</w:t>
            </w:r>
            <w:r>
              <w:rPr>
                <w:rFonts w:hint="eastAsia"/>
              </w:rPr>
              <w:t>)</w:t>
            </w:r>
          </w:p>
        </w:tc>
        <w:tc>
          <w:tcPr>
            <w:tcW w:w="2410" w:type="dxa"/>
          </w:tcPr>
          <w:p w14:paraId="2D5B362D" w14:textId="77777777" w:rsidR="00371344" w:rsidRDefault="00371344" w:rsidP="00371344"/>
        </w:tc>
        <w:tc>
          <w:tcPr>
            <w:tcW w:w="992" w:type="dxa"/>
            <w:vAlign w:val="center"/>
          </w:tcPr>
          <w:p w14:paraId="1F3A1AB1" w14:textId="77777777" w:rsidR="00371344" w:rsidRDefault="00371344" w:rsidP="0037134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03" w:type="dxa"/>
          </w:tcPr>
          <w:p w14:paraId="131EB093" w14:textId="77777777" w:rsidR="00371344" w:rsidRDefault="00371344" w:rsidP="00371344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71344" w14:paraId="78B9DA3F" w14:textId="77777777" w:rsidTr="002C63A9">
        <w:trPr>
          <w:jc w:val="center"/>
        </w:trPr>
        <w:tc>
          <w:tcPr>
            <w:tcW w:w="4408" w:type="dxa"/>
            <w:gridSpan w:val="3"/>
            <w:shd w:val="clear" w:color="auto" w:fill="E0E0E0"/>
          </w:tcPr>
          <w:p w14:paraId="1BCED020" w14:textId="77777777" w:rsidR="00371344" w:rsidRDefault="00371344" w:rsidP="00371344">
            <w:pPr>
              <w:tabs>
                <w:tab w:val="left" w:pos="980"/>
              </w:tabs>
              <w:rPr>
                <w:rFonts w:ascii="Arial" w:hAnsi="Arial"/>
                <w:b/>
              </w:rPr>
            </w:pPr>
            <w:r>
              <w:rPr>
                <w:rFonts w:ascii="Arial" w:hAnsi="Arial" w:hint="eastAsia"/>
                <w:b/>
              </w:rPr>
              <w:t>索引名称</w:t>
            </w:r>
          </w:p>
        </w:tc>
        <w:tc>
          <w:tcPr>
            <w:tcW w:w="1170" w:type="dxa"/>
            <w:shd w:val="clear" w:color="auto" w:fill="E0E0E0"/>
          </w:tcPr>
          <w:p w14:paraId="68131B76" w14:textId="77777777" w:rsidR="00371344" w:rsidRDefault="00371344" w:rsidP="00371344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Unique</w:t>
            </w:r>
          </w:p>
        </w:tc>
        <w:tc>
          <w:tcPr>
            <w:tcW w:w="5305" w:type="dxa"/>
            <w:gridSpan w:val="3"/>
            <w:tcBorders>
              <w:bottom w:val="single" w:sz="6" w:space="0" w:color="auto"/>
            </w:tcBorders>
            <w:shd w:val="clear" w:color="auto" w:fill="E0E0E0"/>
          </w:tcPr>
          <w:p w14:paraId="401174C7" w14:textId="77777777" w:rsidR="00371344" w:rsidRDefault="00371344" w:rsidP="00371344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索引字段</w:t>
            </w:r>
          </w:p>
        </w:tc>
      </w:tr>
      <w:tr w:rsidR="00371344" w14:paraId="251CE52A" w14:textId="77777777" w:rsidTr="002C63A9">
        <w:trPr>
          <w:jc w:val="center"/>
        </w:trPr>
        <w:tc>
          <w:tcPr>
            <w:tcW w:w="4408" w:type="dxa"/>
            <w:gridSpan w:val="3"/>
          </w:tcPr>
          <w:p w14:paraId="0CF68891" w14:textId="77777777" w:rsidR="00371344" w:rsidRDefault="00371344" w:rsidP="0037134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idx</w:t>
            </w:r>
            <w:r>
              <w:rPr>
                <w:rFonts w:ascii="Arial" w:hAnsi="Arial" w:cs="Arial"/>
                <w:sz w:val="20"/>
                <w:szCs w:val="20"/>
              </w:rPr>
              <w:t>_instanceid</w:t>
            </w:r>
          </w:p>
        </w:tc>
        <w:tc>
          <w:tcPr>
            <w:tcW w:w="1170" w:type="dxa"/>
          </w:tcPr>
          <w:p w14:paraId="68E1E8E2" w14:textId="77777777" w:rsidR="00371344" w:rsidRDefault="00371344" w:rsidP="0037134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05" w:type="dxa"/>
            <w:gridSpan w:val="3"/>
            <w:tcBorders>
              <w:top w:val="single" w:sz="6" w:space="0" w:color="auto"/>
              <w:bottom w:val="single" w:sz="6" w:space="0" w:color="auto"/>
            </w:tcBorders>
          </w:tcPr>
          <w:p w14:paraId="3DB00782" w14:textId="77777777" w:rsidR="00371344" w:rsidRDefault="00371344" w:rsidP="00371344">
            <w:r>
              <w:t>instance_id</w:t>
            </w:r>
          </w:p>
        </w:tc>
      </w:tr>
      <w:tr w:rsidR="00371344" w14:paraId="706748AA" w14:textId="77777777" w:rsidTr="002C63A9">
        <w:trPr>
          <w:jc w:val="center"/>
        </w:trPr>
        <w:tc>
          <w:tcPr>
            <w:tcW w:w="4408" w:type="dxa"/>
            <w:gridSpan w:val="3"/>
          </w:tcPr>
          <w:p w14:paraId="6090350D" w14:textId="77777777" w:rsidR="00371344" w:rsidRDefault="00371344" w:rsidP="0037134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idx_uptime</w:t>
            </w:r>
          </w:p>
        </w:tc>
        <w:tc>
          <w:tcPr>
            <w:tcW w:w="1170" w:type="dxa"/>
          </w:tcPr>
          <w:p w14:paraId="175027CA" w14:textId="77777777" w:rsidR="00371344" w:rsidRDefault="00371344" w:rsidP="0037134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05" w:type="dxa"/>
            <w:gridSpan w:val="3"/>
            <w:tcBorders>
              <w:top w:val="single" w:sz="6" w:space="0" w:color="auto"/>
              <w:bottom w:val="single" w:sz="6" w:space="0" w:color="auto"/>
            </w:tcBorders>
          </w:tcPr>
          <w:p w14:paraId="791331B8" w14:textId="77777777" w:rsidR="00371344" w:rsidRDefault="00371344" w:rsidP="00371344">
            <w:r>
              <w:rPr>
                <w:rFonts w:hint="eastAsia"/>
              </w:rPr>
              <w:t>up</w:t>
            </w:r>
            <w:r>
              <w:t>_time</w:t>
            </w:r>
          </w:p>
        </w:tc>
      </w:tr>
      <w:tr w:rsidR="00371344" w14:paraId="016ACB77" w14:textId="77777777" w:rsidTr="002C63A9">
        <w:trPr>
          <w:jc w:val="center"/>
        </w:trPr>
        <w:tc>
          <w:tcPr>
            <w:tcW w:w="4408" w:type="dxa"/>
            <w:gridSpan w:val="3"/>
          </w:tcPr>
          <w:p w14:paraId="455BA675" w14:textId="77777777" w:rsidR="00371344" w:rsidRDefault="00371344" w:rsidP="0037134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idx</w:t>
            </w:r>
            <w:r>
              <w:rPr>
                <w:rFonts w:ascii="Arial" w:hAnsi="Arial" w:cs="Arial"/>
                <w:sz w:val="20"/>
                <w:szCs w:val="20"/>
              </w:rPr>
              <w:t>_datacenterid</w:t>
            </w:r>
          </w:p>
        </w:tc>
        <w:tc>
          <w:tcPr>
            <w:tcW w:w="1170" w:type="dxa"/>
          </w:tcPr>
          <w:p w14:paraId="680DA45A" w14:textId="77777777" w:rsidR="00371344" w:rsidRDefault="00371344" w:rsidP="0037134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05" w:type="dxa"/>
            <w:gridSpan w:val="3"/>
            <w:tcBorders>
              <w:top w:val="single" w:sz="6" w:space="0" w:color="auto"/>
              <w:bottom w:val="single" w:sz="6" w:space="0" w:color="auto"/>
            </w:tcBorders>
          </w:tcPr>
          <w:p w14:paraId="6E670655" w14:textId="77777777" w:rsidR="00371344" w:rsidRDefault="00371344" w:rsidP="00371344">
            <w:r>
              <w:rPr>
                <w:rFonts w:hint="eastAsia"/>
              </w:rPr>
              <w:t>datacenter_id</w:t>
            </w:r>
          </w:p>
        </w:tc>
      </w:tr>
      <w:tr w:rsidR="00371344" w14:paraId="4A37A46A" w14:textId="77777777" w:rsidTr="002C63A9">
        <w:trPr>
          <w:jc w:val="center"/>
        </w:trPr>
        <w:tc>
          <w:tcPr>
            <w:tcW w:w="4408" w:type="dxa"/>
            <w:gridSpan w:val="3"/>
          </w:tcPr>
          <w:p w14:paraId="790C4CF3" w14:textId="77777777" w:rsidR="00371344" w:rsidRDefault="00371344" w:rsidP="0037134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idx_projectid</w:t>
            </w:r>
          </w:p>
        </w:tc>
        <w:tc>
          <w:tcPr>
            <w:tcW w:w="1170" w:type="dxa"/>
          </w:tcPr>
          <w:p w14:paraId="67F0F35F" w14:textId="77777777" w:rsidR="00371344" w:rsidRDefault="00371344" w:rsidP="0037134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05" w:type="dxa"/>
            <w:gridSpan w:val="3"/>
            <w:tcBorders>
              <w:top w:val="single" w:sz="6" w:space="0" w:color="auto"/>
              <w:bottom w:val="single" w:sz="6" w:space="0" w:color="auto"/>
            </w:tcBorders>
          </w:tcPr>
          <w:p w14:paraId="21B57AE0" w14:textId="77777777" w:rsidR="00371344" w:rsidRDefault="00371344" w:rsidP="00371344">
            <w:r>
              <w:rPr>
                <w:rFonts w:hint="eastAsia"/>
              </w:rPr>
              <w:t>project_id</w:t>
            </w:r>
          </w:p>
        </w:tc>
      </w:tr>
    </w:tbl>
    <w:p w14:paraId="53AB4375" w14:textId="77777777" w:rsidR="002C63A9" w:rsidRPr="002F5ED2" w:rsidRDefault="002C63A9" w:rsidP="002F5ED2">
      <w:pPr>
        <w:pStyle w:val="Char"/>
      </w:pPr>
    </w:p>
    <w:p w14:paraId="6C47CE3F" w14:textId="77777777" w:rsidR="001F0E23" w:rsidRDefault="001F0E23" w:rsidP="001F0E23">
      <w:pPr>
        <w:pStyle w:val="2"/>
      </w:pPr>
      <w:bookmarkStart w:id="60" w:name="_Toc475092535"/>
      <w:bookmarkStart w:id="61" w:name="_Toc224714163"/>
      <w:r>
        <w:rPr>
          <w:rFonts w:hint="eastAsia"/>
        </w:rPr>
        <w:lastRenderedPageBreak/>
        <w:t>Redis</w:t>
      </w:r>
      <w:r>
        <w:rPr>
          <w:rFonts w:hint="eastAsia"/>
        </w:rPr>
        <w:t>队列设计</w:t>
      </w:r>
      <w:bookmarkEnd w:id="60"/>
    </w:p>
    <w:p w14:paraId="19C03290" w14:textId="77777777" w:rsidR="001F0E23" w:rsidRDefault="001F0E23" w:rsidP="001F0E23">
      <w:pPr>
        <w:pStyle w:val="Char"/>
      </w:pPr>
      <w:r>
        <w:rPr>
          <w:rFonts w:hint="eastAsia"/>
        </w:rPr>
        <w:t>用于数据库备份状态同步：</w:t>
      </w:r>
    </w:p>
    <w:p w14:paraId="7D607289" w14:textId="77777777" w:rsidR="001F0E23" w:rsidRDefault="001F0E23" w:rsidP="001F0E23">
      <w:pPr>
        <w:pStyle w:val="Char"/>
      </w:pPr>
      <w:r>
        <w:rPr>
          <w:rFonts w:hint="eastAsia"/>
        </w:rPr>
        <w:t>Key</w:t>
      </w:r>
      <w:r>
        <w:rPr>
          <w:rFonts w:hint="eastAsia"/>
        </w:rPr>
        <w:t>：</w:t>
      </w:r>
      <w:r>
        <w:rPr>
          <w:rFonts w:hint="eastAsia"/>
        </w:rPr>
        <w:t>CLOUD_RESOURCE</w:t>
      </w:r>
      <w:r>
        <w:t>:SYNCBACKUP</w:t>
      </w:r>
    </w:p>
    <w:p w14:paraId="7816E2C2" w14:textId="77777777" w:rsidR="001F0E23" w:rsidRDefault="001F0E23" w:rsidP="001F0E23">
      <w:pPr>
        <w:pStyle w:val="Char"/>
      </w:pPr>
      <w:r>
        <w:t>Value</w:t>
      </w:r>
      <w:r>
        <w:rPr>
          <w:rFonts w:hint="eastAsia"/>
        </w:rPr>
        <w:t>：</w:t>
      </w:r>
    </w:p>
    <w:p w14:paraId="21062962" w14:textId="77777777" w:rsidR="001F0E23" w:rsidRDefault="001F0E23" w:rsidP="001F0E23">
      <w:pPr>
        <w:pStyle w:val="Char"/>
      </w:pPr>
      <w:r>
        <w:t>{</w:t>
      </w:r>
    </w:p>
    <w:p w14:paraId="046E66A7" w14:textId="77777777" w:rsidR="001F0E23" w:rsidRDefault="001F0E23" w:rsidP="001F0E23">
      <w:pPr>
        <w:pStyle w:val="Char"/>
      </w:pPr>
      <w:r>
        <w:tab/>
        <w:t>"datacenter_id": "",</w:t>
      </w:r>
    </w:p>
    <w:p w14:paraId="1A64C42D" w14:textId="77777777" w:rsidR="001F0E23" w:rsidRDefault="001F0E23" w:rsidP="001F0E23">
      <w:pPr>
        <w:pStyle w:val="Char"/>
      </w:pPr>
      <w:r>
        <w:tab/>
        <w:t>"project_id": "",</w:t>
      </w:r>
    </w:p>
    <w:p w14:paraId="26C6ABF8" w14:textId="77777777" w:rsidR="001F0E23" w:rsidRDefault="001F0E23" w:rsidP="001F0E23">
      <w:pPr>
        <w:pStyle w:val="Char"/>
      </w:pPr>
      <w:r>
        <w:tab/>
        <w:t>"</w:t>
      </w:r>
      <w:r w:rsidR="00F30C0C">
        <w:rPr>
          <w:rFonts w:hint="eastAsia"/>
        </w:rPr>
        <w:t>backup_</w:t>
      </w:r>
      <w:r>
        <w:t>id": "",</w:t>
      </w:r>
    </w:p>
    <w:p w14:paraId="2EC016B9" w14:textId="77777777" w:rsidR="005509A8" w:rsidRDefault="005509A8" w:rsidP="005509A8">
      <w:pPr>
        <w:pStyle w:val="Char"/>
        <w:ind w:left="420"/>
      </w:pPr>
      <w:r>
        <w:t>"</w:t>
      </w:r>
      <w:r>
        <w:rPr>
          <w:rFonts w:hint="eastAsia"/>
        </w:rPr>
        <w:t>category</w:t>
      </w:r>
      <w:r>
        <w:t>": "AUTO",</w:t>
      </w:r>
      <w:r>
        <w:rPr>
          <w:rFonts w:hint="eastAsia"/>
        </w:rPr>
        <w:t>//AUTO</w:t>
      </w:r>
      <w:r>
        <w:t xml:space="preserve"> , MANUAL;</w:t>
      </w:r>
      <w:r>
        <w:rPr>
          <w:rFonts w:hint="eastAsia"/>
        </w:rPr>
        <w:t>对于自动备份失败，需要发短信处理</w:t>
      </w:r>
    </w:p>
    <w:p w14:paraId="564AF9D9" w14:textId="4585A405" w:rsidR="00EA4DB9" w:rsidRDefault="00EA4DB9" w:rsidP="001F0E23">
      <w:pPr>
        <w:pStyle w:val="Char"/>
      </w:pPr>
      <w:r>
        <w:tab/>
        <w:t>"retry_count": ""</w:t>
      </w:r>
    </w:p>
    <w:p w14:paraId="68F60159" w14:textId="77777777" w:rsidR="005509A8" w:rsidRDefault="005509A8" w:rsidP="001F0E23">
      <w:pPr>
        <w:pStyle w:val="Char"/>
      </w:pPr>
    </w:p>
    <w:p w14:paraId="409E9138" w14:textId="77777777" w:rsidR="001F0E23" w:rsidRPr="003C78DB" w:rsidRDefault="001F0E23" w:rsidP="001F0E23">
      <w:pPr>
        <w:pStyle w:val="Char"/>
      </w:pPr>
      <w:r>
        <w:t>}</w:t>
      </w:r>
    </w:p>
    <w:p w14:paraId="1E35DBAD" w14:textId="77777777" w:rsidR="00E42E70" w:rsidRPr="00970EFB" w:rsidRDefault="00E42E70" w:rsidP="00DD5CBD">
      <w:pPr>
        <w:pStyle w:val="10"/>
        <w:tabs>
          <w:tab w:val="clear" w:pos="432"/>
        </w:tabs>
        <w:jc w:val="left"/>
      </w:pPr>
      <w:bookmarkStart w:id="62" w:name="_Toc475092536"/>
      <w:r>
        <w:rPr>
          <w:rFonts w:hint="eastAsia"/>
        </w:rPr>
        <w:t>Service</w:t>
      </w:r>
      <w:bookmarkEnd w:id="61"/>
      <w:r w:rsidR="00DD5CBD">
        <w:rPr>
          <w:rFonts w:hint="eastAsia"/>
        </w:rPr>
        <w:t>设计</w:t>
      </w:r>
      <w:bookmarkEnd w:id="62"/>
    </w:p>
    <w:p w14:paraId="13393685" w14:textId="77777777" w:rsidR="00E42E70" w:rsidRDefault="00E42E70" w:rsidP="00E42E70">
      <w:pPr>
        <w:pStyle w:val="2"/>
        <w:tabs>
          <w:tab w:val="clear" w:pos="576"/>
        </w:tabs>
        <w:jc w:val="left"/>
      </w:pPr>
      <w:bookmarkStart w:id="63" w:name="_Toc224714168"/>
      <w:bookmarkStart w:id="64" w:name="_Toc475092537"/>
      <w:r>
        <w:rPr>
          <w:rFonts w:hint="eastAsia"/>
        </w:rPr>
        <w:t>类设计</w:t>
      </w:r>
      <w:bookmarkEnd w:id="63"/>
      <w:bookmarkEnd w:id="64"/>
    </w:p>
    <w:p w14:paraId="14ED4869" w14:textId="77777777" w:rsidR="00E42E70" w:rsidRDefault="00E42E70" w:rsidP="00E42E70">
      <w:pPr>
        <w:pStyle w:val="3"/>
        <w:tabs>
          <w:tab w:val="clear" w:pos="720"/>
        </w:tabs>
        <w:jc w:val="left"/>
      </w:pPr>
      <w:bookmarkStart w:id="65" w:name="_Toc224714169"/>
      <w:bookmarkStart w:id="66" w:name="_Toc18464"/>
      <w:bookmarkStart w:id="67" w:name="_Toc475092538"/>
      <w:r>
        <w:rPr>
          <w:rFonts w:hint="eastAsia"/>
        </w:rPr>
        <w:t>模块类图</w:t>
      </w:r>
      <w:bookmarkEnd w:id="65"/>
      <w:bookmarkEnd w:id="66"/>
      <w:bookmarkEnd w:id="67"/>
    </w:p>
    <w:p w14:paraId="6DFFB18B" w14:textId="77777777" w:rsidR="001C70B6" w:rsidRPr="001C70B6" w:rsidRDefault="001C70B6" w:rsidP="001C70B6">
      <w:pPr>
        <w:pStyle w:val="4"/>
      </w:pPr>
      <w:r>
        <w:rPr>
          <w:rFonts w:hint="eastAsia"/>
        </w:rPr>
        <w:t>备份业务类图</w:t>
      </w:r>
    </w:p>
    <w:p w14:paraId="054B13B1" w14:textId="1516B418" w:rsidR="009F3B20" w:rsidRDefault="003F5C46" w:rsidP="009F3B20">
      <w:pPr>
        <w:pStyle w:val="Char"/>
      </w:pPr>
      <w:r>
        <w:object w:dxaOrig="23283" w:dyaOrig="8648" w14:anchorId="163AB53A">
          <v:shape id="_x0000_i1042" type="#_x0000_t75" style="width:414.25pt;height:153.65pt" o:ole="">
            <v:imagedata r:id="rId41" o:title=""/>
          </v:shape>
          <o:OLEObject Type="Embed" ProgID="Visio.Drawing.15" ShapeID="_x0000_i1042" DrawAspect="Content" ObjectID="_1551527911" r:id="rId42"/>
        </w:object>
      </w:r>
    </w:p>
    <w:p w14:paraId="2C3F19E2" w14:textId="77777777" w:rsidR="001C70B6" w:rsidRDefault="001C70B6" w:rsidP="001C70B6">
      <w:pPr>
        <w:pStyle w:val="4"/>
      </w:pPr>
      <w:r>
        <w:rPr>
          <w:rFonts w:hint="eastAsia"/>
        </w:rPr>
        <w:lastRenderedPageBreak/>
        <w:t>自动备份</w:t>
      </w:r>
      <w:r w:rsidR="002E73C3">
        <w:rPr>
          <w:rFonts w:hint="eastAsia"/>
        </w:rPr>
        <w:t>相关</w:t>
      </w:r>
      <w:r>
        <w:rPr>
          <w:rFonts w:hint="eastAsia"/>
        </w:rPr>
        <w:t>类图</w:t>
      </w:r>
    </w:p>
    <w:p w14:paraId="0BD0CFDE" w14:textId="77777777" w:rsidR="001C70B6" w:rsidRPr="001C70B6" w:rsidRDefault="005533A7" w:rsidP="001C70B6">
      <w:pPr>
        <w:pStyle w:val="Char"/>
      </w:pPr>
      <w:r>
        <w:object w:dxaOrig="8163" w:dyaOrig="3885" w14:anchorId="0DC59DBB">
          <v:shape id="_x0000_i1043" type="#_x0000_t75" style="width:408.35pt;height:194.5pt" o:ole="">
            <v:imagedata r:id="rId43" o:title=""/>
          </v:shape>
          <o:OLEObject Type="Embed" ProgID="Visio.Drawing.15" ShapeID="_x0000_i1043" DrawAspect="Content" ObjectID="_1551527912" r:id="rId44"/>
        </w:object>
      </w:r>
    </w:p>
    <w:p w14:paraId="64C3262D" w14:textId="77777777" w:rsidR="00E42E70" w:rsidRDefault="00E42E70" w:rsidP="00E42E70">
      <w:pPr>
        <w:pStyle w:val="3"/>
        <w:tabs>
          <w:tab w:val="clear" w:pos="720"/>
        </w:tabs>
        <w:jc w:val="left"/>
      </w:pPr>
      <w:bookmarkStart w:id="68" w:name="_Toc224714170"/>
      <w:bookmarkStart w:id="69" w:name="_Toc475092539"/>
      <w:r>
        <w:rPr>
          <w:rFonts w:hint="eastAsia"/>
        </w:rPr>
        <w:t>类说明</w:t>
      </w:r>
      <w:bookmarkEnd w:id="68"/>
      <w:bookmarkEnd w:id="6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3147"/>
        <w:gridCol w:w="2290"/>
      </w:tblGrid>
      <w:tr w:rsidR="00E42E70" w14:paraId="288CDD79" w14:textId="77777777" w:rsidTr="00DF4F9F">
        <w:tc>
          <w:tcPr>
            <w:tcW w:w="3085" w:type="dxa"/>
            <w:shd w:val="clear" w:color="auto" w:fill="CCCCCC"/>
            <w:vAlign w:val="center"/>
          </w:tcPr>
          <w:p w14:paraId="2D9C84D5" w14:textId="77777777" w:rsidR="00E42E70" w:rsidRDefault="00E42E70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类名</w:t>
            </w:r>
          </w:p>
        </w:tc>
        <w:tc>
          <w:tcPr>
            <w:tcW w:w="3147" w:type="dxa"/>
            <w:shd w:val="clear" w:color="auto" w:fill="CCCCCC"/>
            <w:vAlign w:val="center"/>
          </w:tcPr>
          <w:p w14:paraId="68A0BC37" w14:textId="77777777" w:rsidR="00E42E70" w:rsidRDefault="00E42E70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2290" w:type="dxa"/>
            <w:shd w:val="clear" w:color="auto" w:fill="CCCCCC"/>
            <w:vAlign w:val="center"/>
          </w:tcPr>
          <w:p w14:paraId="796165D7" w14:textId="77777777" w:rsidR="00E42E70" w:rsidRDefault="00E42E70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E42E70" w14:paraId="12A4F519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3F1921E1" w14:textId="77777777" w:rsidR="00E42E70" w:rsidRPr="00D260C8" w:rsidRDefault="00E42E70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 w:rsidRPr="00D260C8">
              <w:rPr>
                <w:rFonts w:ascii="Courier New" w:hAnsi="Courier New" w:cs="Courier New"/>
                <w:kern w:val="0"/>
                <w:sz w:val="22"/>
                <w:szCs w:val="22"/>
              </w:rPr>
              <w:t>com.eayun.</w:t>
            </w:r>
            <w:r w:rsidR="00D05B01">
              <w:rPr>
                <w:rFonts w:ascii="Courier New" w:hAnsi="Courier New" w:cs="Courier New"/>
                <w:kern w:val="0"/>
                <w:sz w:val="22"/>
                <w:szCs w:val="22"/>
              </w:rPr>
              <w:t>virtualization</w:t>
            </w:r>
            <w:r>
              <w:rPr>
                <w:rFonts w:ascii="Courier New" w:hAnsi="Courier New" w:cs="Courier New"/>
                <w:kern w:val="0"/>
                <w:sz w:val="22"/>
                <w:szCs w:val="22"/>
              </w:rPr>
              <w:t>.</w:t>
            </w:r>
            <w:r w:rsidR="00D05B01"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ntroller</w:t>
            </w:r>
            <w:r w:rsidRPr="00D260C8">
              <w:rPr>
                <w:rFonts w:ascii="Courier New" w:hAnsi="Courier New" w:cs="Courier New"/>
                <w:kern w:val="0"/>
                <w:sz w:val="22"/>
                <w:szCs w:val="22"/>
              </w:rPr>
              <w:t>.</w:t>
            </w:r>
            <w:r w:rsidR="00D05B01"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RDS</w:t>
            </w:r>
            <w:r w:rsidR="00D05B01">
              <w:rPr>
                <w:rFonts w:ascii="Courier New" w:hAnsi="Courier New" w:cs="Courier New"/>
                <w:kern w:val="0"/>
                <w:sz w:val="22"/>
                <w:szCs w:val="22"/>
              </w:rPr>
              <w:t>Backup</w:t>
            </w:r>
            <w:r w:rsidR="00D05B01"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ntroller</w:t>
            </w:r>
          </w:p>
        </w:tc>
        <w:tc>
          <w:tcPr>
            <w:tcW w:w="3147" w:type="dxa"/>
          </w:tcPr>
          <w:p w14:paraId="4235940C" w14:textId="77777777" w:rsidR="00E42E70" w:rsidRDefault="00DF4F9F" w:rsidP="004A440F">
            <w:pPr>
              <w:pStyle w:val="Char"/>
              <w:ind w:firstLineChars="0" w:firstLine="0"/>
              <w:jc w:val="left"/>
            </w:pPr>
            <w:r>
              <w:t>ECSC</w:t>
            </w:r>
            <w:r>
              <w:rPr>
                <w:rFonts w:hint="eastAsia"/>
              </w:rPr>
              <w:t>云数据库备份</w:t>
            </w:r>
            <w:r>
              <w:rPr>
                <w:rFonts w:hint="eastAsia"/>
              </w:rPr>
              <w:t>Controller</w:t>
            </w:r>
          </w:p>
        </w:tc>
        <w:tc>
          <w:tcPr>
            <w:tcW w:w="2290" w:type="dxa"/>
          </w:tcPr>
          <w:p w14:paraId="1C7D6C00" w14:textId="77777777" w:rsidR="00E42E70" w:rsidRDefault="00E42E70" w:rsidP="004A440F">
            <w:pPr>
              <w:pStyle w:val="Char"/>
              <w:ind w:firstLineChars="0" w:firstLine="0"/>
              <w:jc w:val="left"/>
            </w:pPr>
          </w:p>
        </w:tc>
      </w:tr>
      <w:tr w:rsidR="00D05B01" w:rsidRPr="00D05B01" w14:paraId="42B4FFF9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5D5B834B" w14:textId="77777777" w:rsidR="00D05B01" w:rsidRPr="00D260C8" w:rsidRDefault="00D05B01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m.eayun.virtualization</w:t>
            </w:r>
            <w:r>
              <w:rPr>
                <w:rFonts w:ascii="Courier New" w:hAnsi="Courier New" w:cs="Courier New"/>
                <w:kern w:val="0"/>
                <w:sz w:val="22"/>
                <w:szCs w:val="22"/>
              </w:rPr>
              <w:t>.ecmc.controller.EcmcRDSBackupController</w:t>
            </w:r>
          </w:p>
        </w:tc>
        <w:tc>
          <w:tcPr>
            <w:tcW w:w="3147" w:type="dxa"/>
          </w:tcPr>
          <w:p w14:paraId="1AC8AB77" w14:textId="77777777" w:rsidR="00D05B01" w:rsidRDefault="00DF4F9F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ECMC</w:t>
            </w:r>
            <w:r>
              <w:rPr>
                <w:rFonts w:hint="eastAsia"/>
              </w:rPr>
              <w:t>云数据库备份</w:t>
            </w:r>
            <w:r>
              <w:rPr>
                <w:rFonts w:hint="eastAsia"/>
              </w:rPr>
              <w:t>Controller</w:t>
            </w:r>
          </w:p>
        </w:tc>
        <w:tc>
          <w:tcPr>
            <w:tcW w:w="2290" w:type="dxa"/>
          </w:tcPr>
          <w:p w14:paraId="1F66B831" w14:textId="77777777" w:rsidR="00D05B01" w:rsidRDefault="00D05B01" w:rsidP="004A440F">
            <w:pPr>
              <w:pStyle w:val="Char"/>
              <w:ind w:firstLineChars="0" w:firstLine="0"/>
              <w:jc w:val="left"/>
            </w:pPr>
          </w:p>
        </w:tc>
      </w:tr>
      <w:tr w:rsidR="00D05B01" w:rsidRPr="00D05B01" w14:paraId="7C75A2FC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34CCDAEF" w14:textId="77777777" w:rsidR="00D05B01" w:rsidRDefault="00D05B01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m.eayun.virtualization.service.</w:t>
            </w:r>
            <w:r w:rsidR="0080705C"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Base</w:t>
            </w: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RDSBackupService</w:t>
            </w:r>
          </w:p>
        </w:tc>
        <w:tc>
          <w:tcPr>
            <w:tcW w:w="3147" w:type="dxa"/>
          </w:tcPr>
          <w:p w14:paraId="31F7D6BF" w14:textId="77777777" w:rsidR="00D05B01" w:rsidRDefault="00DF4F9F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云数据库备份</w:t>
            </w:r>
            <w:r>
              <w:rPr>
                <w:rFonts w:hint="eastAsia"/>
              </w:rPr>
              <w:t>Service</w:t>
            </w:r>
          </w:p>
        </w:tc>
        <w:tc>
          <w:tcPr>
            <w:tcW w:w="2290" w:type="dxa"/>
          </w:tcPr>
          <w:p w14:paraId="0BF621A6" w14:textId="77777777" w:rsidR="00D05B01" w:rsidRDefault="00D05B01" w:rsidP="004A440F">
            <w:pPr>
              <w:pStyle w:val="Char"/>
              <w:ind w:firstLineChars="0" w:firstLine="0"/>
              <w:jc w:val="left"/>
            </w:pPr>
          </w:p>
        </w:tc>
      </w:tr>
      <w:tr w:rsidR="00D05B01" w:rsidRPr="00D05B01" w14:paraId="7F82D288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47FA9AE7" w14:textId="77777777" w:rsidR="00D05B01" w:rsidRDefault="00D05B01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m.eayun.virtualization.service.impl.</w:t>
            </w:r>
            <w:r w:rsidR="0080705C">
              <w:rPr>
                <w:rFonts w:ascii="Courier New" w:hAnsi="Courier New" w:cs="Courier New"/>
                <w:kern w:val="0"/>
                <w:sz w:val="22"/>
                <w:szCs w:val="22"/>
              </w:rPr>
              <w:t>Base</w:t>
            </w: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RDSBackupServiceImpl</w:t>
            </w:r>
          </w:p>
        </w:tc>
        <w:tc>
          <w:tcPr>
            <w:tcW w:w="3147" w:type="dxa"/>
          </w:tcPr>
          <w:p w14:paraId="74156569" w14:textId="77777777" w:rsidR="00D05B01" w:rsidRDefault="00DF4F9F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云数据库备份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实现类</w:t>
            </w:r>
          </w:p>
        </w:tc>
        <w:tc>
          <w:tcPr>
            <w:tcW w:w="2290" w:type="dxa"/>
          </w:tcPr>
          <w:p w14:paraId="73E050A5" w14:textId="77777777" w:rsidR="00D05B01" w:rsidRDefault="00D05B01" w:rsidP="004A440F">
            <w:pPr>
              <w:pStyle w:val="Char"/>
              <w:ind w:firstLineChars="0" w:firstLine="0"/>
              <w:jc w:val="left"/>
            </w:pPr>
          </w:p>
        </w:tc>
      </w:tr>
      <w:tr w:rsidR="00546CA9" w:rsidRPr="00D05B01" w14:paraId="00812D54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58D3B0B4" w14:textId="77777777" w:rsidR="00546CA9" w:rsidRDefault="00546CA9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m.eayun.virtualization.service.</w:t>
            </w:r>
            <w:r>
              <w:rPr>
                <w:rFonts w:ascii="Courier New" w:hAnsi="Courier New" w:cs="Courier New"/>
                <w:kern w:val="0"/>
                <w:sz w:val="22"/>
                <w:szCs w:val="22"/>
              </w:rPr>
              <w:t>Ecsc</w:t>
            </w: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RDSBackupService</w:t>
            </w:r>
          </w:p>
        </w:tc>
        <w:tc>
          <w:tcPr>
            <w:tcW w:w="3147" w:type="dxa"/>
          </w:tcPr>
          <w:p w14:paraId="4C2EC8A0" w14:textId="77777777" w:rsidR="00546CA9" w:rsidRPr="00546CA9" w:rsidRDefault="00546CA9" w:rsidP="004A440F">
            <w:pPr>
              <w:pStyle w:val="Char"/>
              <w:ind w:firstLineChars="0" w:firstLine="0"/>
              <w:jc w:val="left"/>
            </w:pPr>
            <w:r>
              <w:t>ECSC</w:t>
            </w:r>
            <w:r>
              <w:rPr>
                <w:rFonts w:hint="eastAsia"/>
              </w:rPr>
              <w:t>云数据库备份</w:t>
            </w:r>
            <w:r>
              <w:rPr>
                <w:rFonts w:hint="eastAsia"/>
              </w:rPr>
              <w:t>Service</w:t>
            </w:r>
          </w:p>
        </w:tc>
        <w:tc>
          <w:tcPr>
            <w:tcW w:w="2290" w:type="dxa"/>
          </w:tcPr>
          <w:p w14:paraId="39D376CB" w14:textId="77777777" w:rsidR="00546CA9" w:rsidRDefault="00546CA9" w:rsidP="004A440F">
            <w:pPr>
              <w:pStyle w:val="Char"/>
              <w:ind w:firstLineChars="0" w:firstLine="0"/>
              <w:jc w:val="left"/>
            </w:pPr>
          </w:p>
        </w:tc>
      </w:tr>
      <w:tr w:rsidR="00546CA9" w:rsidRPr="00D05B01" w14:paraId="2C3EA016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76B4B259" w14:textId="77777777" w:rsidR="00546CA9" w:rsidRDefault="00546CA9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m.eayun.virtualization.service.</w:t>
            </w:r>
            <w:r>
              <w:rPr>
                <w:rFonts w:ascii="Courier New" w:hAnsi="Courier New" w:cs="Courier New"/>
                <w:kern w:val="0"/>
                <w:sz w:val="22"/>
                <w:szCs w:val="22"/>
              </w:rPr>
              <w:t>Ec</w:t>
            </w: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m</w:t>
            </w:r>
            <w:r>
              <w:rPr>
                <w:rFonts w:ascii="Courier New" w:hAnsi="Courier New" w:cs="Courier New"/>
                <w:kern w:val="0"/>
                <w:sz w:val="22"/>
                <w:szCs w:val="22"/>
              </w:rPr>
              <w:t>c</w:t>
            </w: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RDSBackupService</w:t>
            </w:r>
          </w:p>
        </w:tc>
        <w:tc>
          <w:tcPr>
            <w:tcW w:w="3147" w:type="dxa"/>
          </w:tcPr>
          <w:p w14:paraId="0D2B0170" w14:textId="77777777" w:rsidR="00546CA9" w:rsidRPr="00546CA9" w:rsidRDefault="00546CA9" w:rsidP="004A440F">
            <w:pPr>
              <w:pStyle w:val="Char"/>
              <w:ind w:firstLineChars="0" w:firstLine="0"/>
              <w:jc w:val="left"/>
            </w:pPr>
            <w:r>
              <w:t>ECMC</w:t>
            </w:r>
            <w:r>
              <w:rPr>
                <w:rFonts w:hint="eastAsia"/>
              </w:rPr>
              <w:t>云数据库备份</w:t>
            </w:r>
            <w:r>
              <w:rPr>
                <w:rFonts w:hint="eastAsia"/>
              </w:rPr>
              <w:t>Service</w:t>
            </w:r>
          </w:p>
        </w:tc>
        <w:tc>
          <w:tcPr>
            <w:tcW w:w="2290" w:type="dxa"/>
          </w:tcPr>
          <w:p w14:paraId="45E2E381" w14:textId="77777777" w:rsidR="00546CA9" w:rsidRDefault="00546CA9" w:rsidP="004A440F">
            <w:pPr>
              <w:pStyle w:val="Char"/>
              <w:ind w:firstLineChars="0" w:firstLine="0"/>
              <w:jc w:val="left"/>
            </w:pPr>
          </w:p>
        </w:tc>
      </w:tr>
      <w:tr w:rsidR="00D05B01" w:rsidRPr="00DF4F9F" w14:paraId="738BA9B7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799025C2" w14:textId="77777777" w:rsidR="00D05B01" w:rsidRDefault="00DF4F9F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m.eayun.virtualization.</w:t>
            </w:r>
            <w:r>
              <w:rPr>
                <w:rFonts w:ascii="Courier New" w:hAnsi="Courier New" w:cs="Courier New"/>
                <w:kern w:val="0"/>
                <w:sz w:val="22"/>
                <w:szCs w:val="22"/>
              </w:rPr>
              <w:t>model.BaseRDSBackup</w:t>
            </w:r>
          </w:p>
        </w:tc>
        <w:tc>
          <w:tcPr>
            <w:tcW w:w="3147" w:type="dxa"/>
          </w:tcPr>
          <w:p w14:paraId="2A058567" w14:textId="77777777" w:rsidR="00D05B01" w:rsidRDefault="00DF4F9F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云数据库</w:t>
            </w:r>
            <w:r w:rsidR="001341D9">
              <w:rPr>
                <w:rFonts w:hint="eastAsia"/>
              </w:rPr>
              <w:t>备份基础实体类</w:t>
            </w:r>
          </w:p>
        </w:tc>
        <w:tc>
          <w:tcPr>
            <w:tcW w:w="2290" w:type="dxa"/>
          </w:tcPr>
          <w:p w14:paraId="30DB990F" w14:textId="77777777" w:rsidR="00D05B01" w:rsidRDefault="00D05B01" w:rsidP="004A440F">
            <w:pPr>
              <w:pStyle w:val="Char"/>
              <w:ind w:firstLineChars="0" w:firstLine="0"/>
              <w:jc w:val="left"/>
            </w:pPr>
          </w:p>
        </w:tc>
      </w:tr>
      <w:tr w:rsidR="00DF4F9F" w:rsidRPr="00DF4F9F" w14:paraId="60B0777E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4FFAC671" w14:textId="77777777" w:rsidR="00DF4F9F" w:rsidRDefault="00DF4F9F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lastRenderedPageBreak/>
              <w:t>com.eayun.virtualization.model.RDSBackup</w:t>
            </w:r>
          </w:p>
        </w:tc>
        <w:tc>
          <w:tcPr>
            <w:tcW w:w="3147" w:type="dxa"/>
          </w:tcPr>
          <w:p w14:paraId="629BCBB8" w14:textId="77777777" w:rsidR="00DF4F9F" w:rsidRDefault="001341D9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云数据库备份实体类</w:t>
            </w:r>
          </w:p>
        </w:tc>
        <w:tc>
          <w:tcPr>
            <w:tcW w:w="2290" w:type="dxa"/>
          </w:tcPr>
          <w:p w14:paraId="0DE3368D" w14:textId="77777777" w:rsidR="00DF4F9F" w:rsidRDefault="00DF4F9F" w:rsidP="004A440F">
            <w:pPr>
              <w:pStyle w:val="Char"/>
              <w:ind w:firstLineChars="0" w:firstLine="0"/>
              <w:jc w:val="left"/>
            </w:pPr>
          </w:p>
        </w:tc>
      </w:tr>
      <w:tr w:rsidR="00DF4F9F" w:rsidRPr="00DF4F9F" w14:paraId="2EA0AF53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6CE5066B" w14:textId="77777777" w:rsidR="00DF4F9F" w:rsidRDefault="00DF4F9F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m.eayun.virtualization.dao.RDSBackupDao</w:t>
            </w:r>
          </w:p>
        </w:tc>
        <w:tc>
          <w:tcPr>
            <w:tcW w:w="3147" w:type="dxa"/>
          </w:tcPr>
          <w:p w14:paraId="29343B6C" w14:textId="77777777" w:rsidR="00DF4F9F" w:rsidRDefault="001341D9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云数据库备份</w:t>
            </w:r>
            <w:r>
              <w:rPr>
                <w:rFonts w:hint="eastAsia"/>
              </w:rPr>
              <w:t>Dao</w:t>
            </w:r>
          </w:p>
        </w:tc>
        <w:tc>
          <w:tcPr>
            <w:tcW w:w="2290" w:type="dxa"/>
          </w:tcPr>
          <w:p w14:paraId="53D85E26" w14:textId="77777777" w:rsidR="00DF4F9F" w:rsidRDefault="00DF4F9F" w:rsidP="004A440F">
            <w:pPr>
              <w:pStyle w:val="Char"/>
              <w:ind w:firstLineChars="0" w:firstLine="0"/>
              <w:jc w:val="left"/>
            </w:pPr>
          </w:p>
        </w:tc>
      </w:tr>
      <w:tr w:rsidR="00DF4F9F" w:rsidRPr="00DF4F9F" w14:paraId="0AA4A50B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6572BC9F" w14:textId="77777777" w:rsidR="00DF4F9F" w:rsidRDefault="00DF4F9F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m.eayun.</w:t>
            </w:r>
            <w:r>
              <w:rPr>
                <w:rFonts w:ascii="Courier New" w:hAnsi="Courier New" w:cs="Courier New"/>
                <w:kern w:val="0"/>
                <w:sz w:val="22"/>
                <w:szCs w:val="22"/>
              </w:rPr>
              <w:t>eayun</w:t>
            </w: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stack.</w:t>
            </w:r>
            <w:r>
              <w:rPr>
                <w:rFonts w:ascii="Courier New" w:hAnsi="Courier New" w:cs="Courier New"/>
                <w:kern w:val="0"/>
                <w:sz w:val="22"/>
                <w:szCs w:val="22"/>
              </w:rPr>
              <w:t>OpenstackTroveBackupService</w:t>
            </w:r>
          </w:p>
        </w:tc>
        <w:tc>
          <w:tcPr>
            <w:tcW w:w="3147" w:type="dxa"/>
          </w:tcPr>
          <w:p w14:paraId="7DBB05D0" w14:textId="77777777" w:rsidR="00DF4F9F" w:rsidRDefault="001341D9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提供云数据库备份相关底层交互方法接口类</w:t>
            </w:r>
          </w:p>
        </w:tc>
        <w:tc>
          <w:tcPr>
            <w:tcW w:w="2290" w:type="dxa"/>
          </w:tcPr>
          <w:p w14:paraId="0ADAE58A" w14:textId="77777777" w:rsidR="00DF4F9F" w:rsidRDefault="00DF4F9F" w:rsidP="004A440F">
            <w:pPr>
              <w:pStyle w:val="Char"/>
              <w:ind w:firstLineChars="0" w:firstLine="0"/>
              <w:jc w:val="left"/>
            </w:pPr>
          </w:p>
        </w:tc>
      </w:tr>
      <w:tr w:rsidR="00DF4F9F" w:rsidRPr="00DF4F9F" w14:paraId="27BBB8D5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695C5C87" w14:textId="77777777" w:rsidR="00DF4F9F" w:rsidRDefault="00DF4F9F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m.eayun.eayunstack.</w:t>
            </w:r>
            <w:r>
              <w:rPr>
                <w:rFonts w:ascii="Courier New" w:hAnsi="Courier New" w:cs="Courier New"/>
                <w:kern w:val="0"/>
                <w:sz w:val="22"/>
                <w:szCs w:val="22"/>
              </w:rPr>
              <w:t>impl.</w:t>
            </w: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OpenstackTroveBackupServiceImpl</w:t>
            </w:r>
          </w:p>
        </w:tc>
        <w:tc>
          <w:tcPr>
            <w:tcW w:w="3147" w:type="dxa"/>
          </w:tcPr>
          <w:p w14:paraId="17569677" w14:textId="77777777" w:rsidR="00DF4F9F" w:rsidRDefault="001341D9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提供云数据库备份相关底层交互方法实现类</w:t>
            </w:r>
          </w:p>
        </w:tc>
        <w:tc>
          <w:tcPr>
            <w:tcW w:w="2290" w:type="dxa"/>
          </w:tcPr>
          <w:p w14:paraId="6FD70A86" w14:textId="77777777" w:rsidR="00DF4F9F" w:rsidRDefault="00DF4F9F" w:rsidP="004A440F">
            <w:pPr>
              <w:pStyle w:val="Char"/>
              <w:ind w:firstLineChars="0" w:firstLine="0"/>
              <w:jc w:val="left"/>
            </w:pPr>
          </w:p>
        </w:tc>
      </w:tr>
      <w:tr w:rsidR="00DF4F9F" w:rsidRPr="00DF4F9F" w14:paraId="440BBB01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67AE8A7C" w14:textId="77777777" w:rsidR="00DF4F9F" w:rsidRDefault="00DF4F9F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m.eayun.schedule.job</w:t>
            </w:r>
            <w:r>
              <w:rPr>
                <w:rFonts w:ascii="Courier New" w:hAnsi="Courier New" w:cs="Courier New"/>
                <w:kern w:val="0"/>
                <w:sz w:val="22"/>
                <w:szCs w:val="22"/>
              </w:rPr>
              <w:t>.RDSBackupSyncJob</w:t>
            </w:r>
          </w:p>
        </w:tc>
        <w:tc>
          <w:tcPr>
            <w:tcW w:w="3147" w:type="dxa"/>
          </w:tcPr>
          <w:p w14:paraId="2E039F59" w14:textId="77777777" w:rsidR="00DF4F9F" w:rsidRDefault="0011450A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同步备份状态</w:t>
            </w:r>
            <w:r w:rsidR="0063422A">
              <w:rPr>
                <w:rFonts w:hint="eastAsia"/>
              </w:rPr>
              <w:t>计划任务</w:t>
            </w:r>
          </w:p>
        </w:tc>
        <w:tc>
          <w:tcPr>
            <w:tcW w:w="2290" w:type="dxa"/>
          </w:tcPr>
          <w:p w14:paraId="5C04ED2D" w14:textId="77777777" w:rsidR="00DF4F9F" w:rsidRDefault="00DF4F9F" w:rsidP="004A440F">
            <w:pPr>
              <w:pStyle w:val="Char"/>
              <w:ind w:firstLineChars="0" w:firstLine="0"/>
              <w:jc w:val="left"/>
            </w:pPr>
          </w:p>
        </w:tc>
      </w:tr>
      <w:tr w:rsidR="002422A3" w:rsidRPr="00DF4F9F" w14:paraId="04787C4D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1111DF2C" w14:textId="77777777" w:rsidR="002422A3" w:rsidRDefault="002422A3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m.eayun.schedule.thread.RDSBackupSyncThread</w:t>
            </w:r>
          </w:p>
        </w:tc>
        <w:tc>
          <w:tcPr>
            <w:tcW w:w="3147" w:type="dxa"/>
          </w:tcPr>
          <w:p w14:paraId="75AB4B3C" w14:textId="77777777" w:rsidR="002422A3" w:rsidRPr="002422A3" w:rsidRDefault="002422A3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同步备份状态线程</w:t>
            </w:r>
          </w:p>
        </w:tc>
        <w:tc>
          <w:tcPr>
            <w:tcW w:w="2290" w:type="dxa"/>
          </w:tcPr>
          <w:p w14:paraId="47723C1A" w14:textId="77777777" w:rsidR="002422A3" w:rsidRDefault="002422A3" w:rsidP="004A440F">
            <w:pPr>
              <w:pStyle w:val="Char"/>
              <w:ind w:firstLineChars="0" w:firstLine="0"/>
              <w:jc w:val="left"/>
            </w:pPr>
          </w:p>
        </w:tc>
      </w:tr>
      <w:tr w:rsidR="00DF4F9F" w:rsidRPr="00DF4F9F" w14:paraId="7EC0227E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1D455B0F" w14:textId="77777777" w:rsidR="00DF4F9F" w:rsidRDefault="00DF4F9F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m.eayun.schedule.job.RDSBackupJob</w:t>
            </w:r>
          </w:p>
        </w:tc>
        <w:tc>
          <w:tcPr>
            <w:tcW w:w="3147" w:type="dxa"/>
          </w:tcPr>
          <w:p w14:paraId="08C31410" w14:textId="77777777" w:rsidR="00DF4F9F" w:rsidRDefault="00F45AAD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自动备份计划任务</w:t>
            </w:r>
          </w:p>
        </w:tc>
        <w:tc>
          <w:tcPr>
            <w:tcW w:w="2290" w:type="dxa"/>
          </w:tcPr>
          <w:p w14:paraId="3EE55379" w14:textId="77777777" w:rsidR="00DF4F9F" w:rsidRDefault="00DF4F9F" w:rsidP="004A440F">
            <w:pPr>
              <w:pStyle w:val="Char"/>
              <w:ind w:firstLineChars="0" w:firstLine="0"/>
              <w:jc w:val="left"/>
            </w:pPr>
          </w:p>
        </w:tc>
      </w:tr>
      <w:tr w:rsidR="00DF4F9F" w:rsidRPr="00DF4F9F" w14:paraId="0ABA41B4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2BF83E4D" w14:textId="77777777" w:rsidR="00DF4F9F" w:rsidRDefault="00DF4F9F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m.eayun.schedule.pool.RDSBackupPool</w:t>
            </w:r>
          </w:p>
        </w:tc>
        <w:tc>
          <w:tcPr>
            <w:tcW w:w="3147" w:type="dxa"/>
          </w:tcPr>
          <w:p w14:paraId="6D7AD3A1" w14:textId="77777777" w:rsidR="00DF4F9F" w:rsidRDefault="00F45AAD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自动备份计划任务线程池</w:t>
            </w:r>
          </w:p>
        </w:tc>
        <w:tc>
          <w:tcPr>
            <w:tcW w:w="2290" w:type="dxa"/>
          </w:tcPr>
          <w:p w14:paraId="1C15C884" w14:textId="77777777" w:rsidR="00DF4F9F" w:rsidRDefault="00DF4F9F" w:rsidP="004A440F">
            <w:pPr>
              <w:pStyle w:val="Char"/>
              <w:ind w:firstLineChars="0" w:firstLine="0"/>
              <w:jc w:val="left"/>
            </w:pPr>
          </w:p>
        </w:tc>
      </w:tr>
      <w:tr w:rsidR="00DF4F9F" w:rsidRPr="00DF4F9F" w14:paraId="31205E94" w14:textId="77777777" w:rsidTr="00DF4F9F">
        <w:trPr>
          <w:trHeight w:val="399"/>
        </w:trPr>
        <w:tc>
          <w:tcPr>
            <w:tcW w:w="3085" w:type="dxa"/>
            <w:vAlign w:val="center"/>
          </w:tcPr>
          <w:p w14:paraId="26775063" w14:textId="77777777" w:rsidR="00DF4F9F" w:rsidRDefault="00DF4F9F" w:rsidP="004A440F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kern w:val="0"/>
                <w:sz w:val="22"/>
                <w:szCs w:val="22"/>
              </w:rPr>
              <w:t>com</w:t>
            </w:r>
            <w:r>
              <w:rPr>
                <w:rFonts w:ascii="Courier New" w:hAnsi="Courier New" w:cs="Courier New"/>
                <w:kern w:val="0"/>
                <w:sz w:val="22"/>
                <w:szCs w:val="22"/>
              </w:rPr>
              <w:t>.eayun.schedule.thread.RDSBackupTread</w:t>
            </w:r>
          </w:p>
        </w:tc>
        <w:tc>
          <w:tcPr>
            <w:tcW w:w="3147" w:type="dxa"/>
          </w:tcPr>
          <w:p w14:paraId="4A53B012" w14:textId="77777777" w:rsidR="00DF4F9F" w:rsidRDefault="00F45AAD" w:rsidP="004A440F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自动备份计划任务线程</w:t>
            </w:r>
          </w:p>
        </w:tc>
        <w:tc>
          <w:tcPr>
            <w:tcW w:w="2290" w:type="dxa"/>
          </w:tcPr>
          <w:p w14:paraId="07966EAC" w14:textId="77777777" w:rsidR="00DF4F9F" w:rsidRDefault="00DF4F9F" w:rsidP="004A440F">
            <w:pPr>
              <w:pStyle w:val="Char"/>
              <w:ind w:firstLineChars="0" w:firstLine="0"/>
              <w:jc w:val="left"/>
            </w:pPr>
          </w:p>
        </w:tc>
      </w:tr>
    </w:tbl>
    <w:p w14:paraId="41D9200B" w14:textId="77777777" w:rsidR="00E42E70" w:rsidRDefault="00E42E70" w:rsidP="00E42E70">
      <w:pPr>
        <w:pStyle w:val="2"/>
        <w:tabs>
          <w:tab w:val="clear" w:pos="576"/>
          <w:tab w:val="left" w:pos="720"/>
        </w:tabs>
        <w:ind w:left="720" w:hanging="720"/>
        <w:jc w:val="left"/>
      </w:pPr>
      <w:bookmarkStart w:id="70" w:name="_Toc475092540"/>
      <w:r>
        <w:t>详细说明</w:t>
      </w:r>
      <w:bookmarkEnd w:id="70"/>
    </w:p>
    <w:p w14:paraId="41AF1C63" w14:textId="77777777" w:rsidR="002422A3" w:rsidRDefault="00574461" w:rsidP="00B661E9">
      <w:pPr>
        <w:pStyle w:val="3"/>
      </w:pPr>
      <w:bookmarkStart w:id="71" w:name="_Toc475092541"/>
      <w:r>
        <w:rPr>
          <w:rFonts w:hint="eastAsia"/>
        </w:rPr>
        <w:t>BaseRDSBackupService</w:t>
      </w:r>
      <w:bookmarkEnd w:id="71"/>
    </w:p>
    <w:p w14:paraId="7AF8934D" w14:textId="77777777" w:rsidR="00397D70" w:rsidRDefault="00397D70" w:rsidP="00E35575">
      <w:pPr>
        <w:pStyle w:val="HTML"/>
        <w:shd w:val="clear" w:color="auto" w:fill="FFFFFF"/>
        <w:rPr>
          <w:color w:val="808000"/>
          <w:sz w:val="18"/>
          <w:szCs w:val="18"/>
        </w:rPr>
      </w:pPr>
      <w:r>
        <w:rPr>
          <w:rFonts w:hint="eastAsia"/>
          <w:color w:val="808000"/>
          <w:sz w:val="18"/>
          <w:szCs w:val="18"/>
        </w:rPr>
        <w:t>@Service</w:t>
      </w:r>
    </w:p>
    <w:p w14:paraId="2D37FA51" w14:textId="77777777" w:rsidR="00397D70" w:rsidRPr="00397D70" w:rsidRDefault="00397D70" w:rsidP="00E35575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808000"/>
          <w:sz w:val="18"/>
          <w:szCs w:val="18"/>
        </w:rPr>
        <w:t>@Transactional</w:t>
      </w:r>
    </w:p>
    <w:p w14:paraId="578ACD51" w14:textId="2EC7453A" w:rsidR="00E35575" w:rsidRDefault="00E35575" w:rsidP="00E35575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public class </w:t>
      </w:r>
      <w:r w:rsidR="003878A6">
        <w:rPr>
          <w:color w:val="000000"/>
          <w:sz w:val="18"/>
          <w:szCs w:val="18"/>
        </w:rPr>
        <w:t>BaseR</w:t>
      </w:r>
      <w:r>
        <w:rPr>
          <w:rFonts w:hint="eastAsia"/>
          <w:color w:val="000000"/>
          <w:sz w:val="18"/>
          <w:szCs w:val="18"/>
        </w:rPr>
        <w:t>DSBackupService{</w:t>
      </w:r>
      <w:r>
        <w:rPr>
          <w:rFonts w:hint="eastAsia"/>
          <w:color w:val="000000"/>
          <w:sz w:val="18"/>
          <w:szCs w:val="18"/>
        </w:rPr>
        <w:br/>
        <w:t>}</w:t>
      </w:r>
    </w:p>
    <w:p w14:paraId="02F378BE" w14:textId="7F9D5540" w:rsidR="00574461" w:rsidRDefault="00574461" w:rsidP="00574461">
      <w:pPr>
        <w:pStyle w:val="3"/>
      </w:pPr>
      <w:r>
        <w:rPr>
          <w:rFonts w:hint="eastAsia"/>
        </w:rPr>
        <w:t>RDSBackupService</w:t>
      </w:r>
    </w:p>
    <w:p w14:paraId="516BBC1B" w14:textId="7F2CEE7E" w:rsidR="00574461" w:rsidRPr="00AB337C" w:rsidRDefault="00AB337C" w:rsidP="00AB337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000000"/>
          <w:kern w:val="0"/>
          <w:sz w:val="18"/>
          <w:szCs w:val="18"/>
        </w:rPr>
      </w:pPr>
      <w:r w:rsidRPr="00E35575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public interface </w:t>
      </w:r>
      <w:r>
        <w:rPr>
          <w:rFonts w:ascii="宋体" w:hAnsi="宋体" w:cs="宋体"/>
          <w:color w:val="000000"/>
          <w:kern w:val="0"/>
          <w:sz w:val="18"/>
          <w:szCs w:val="18"/>
        </w:rPr>
        <w:t>R</w:t>
      </w:r>
      <w:r w:rsidRPr="00E35575">
        <w:rPr>
          <w:rFonts w:ascii="宋体" w:hAnsi="宋体" w:cs="宋体" w:hint="eastAsia"/>
          <w:color w:val="000000"/>
          <w:kern w:val="0"/>
          <w:sz w:val="18"/>
          <w:szCs w:val="18"/>
        </w:rPr>
        <w:t>DSBackupService {</w:t>
      </w:r>
      <w:r w:rsidRPr="00E35575">
        <w:rPr>
          <w:rFonts w:ascii="宋体" w:hAnsi="宋体" w:cs="宋体" w:hint="eastAsia"/>
          <w:color w:val="000000"/>
          <w:kern w:val="0"/>
          <w:sz w:val="18"/>
          <w:szCs w:val="18"/>
        </w:rPr>
        <w:br/>
        <w:t>}</w:t>
      </w:r>
    </w:p>
    <w:p w14:paraId="2D1C42A9" w14:textId="77777777" w:rsidR="00574461" w:rsidRDefault="00574461" w:rsidP="00574461">
      <w:pPr>
        <w:pStyle w:val="3"/>
      </w:pPr>
      <w:r>
        <w:t>Ecmc</w:t>
      </w:r>
      <w:r>
        <w:rPr>
          <w:rFonts w:hint="eastAsia"/>
        </w:rPr>
        <w:t>RDSBackupService</w:t>
      </w:r>
    </w:p>
    <w:p w14:paraId="303618A0" w14:textId="6A573B0A" w:rsidR="00574461" w:rsidRPr="00AB337C" w:rsidRDefault="00AB337C" w:rsidP="00AB337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000000"/>
          <w:kern w:val="0"/>
          <w:sz w:val="18"/>
          <w:szCs w:val="18"/>
        </w:rPr>
      </w:pPr>
      <w:r w:rsidRPr="00E35575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public interface </w:t>
      </w:r>
      <w:r>
        <w:rPr>
          <w:rFonts w:ascii="宋体" w:hAnsi="宋体" w:cs="宋体" w:hint="eastAsia"/>
          <w:color w:val="000000"/>
          <w:kern w:val="0"/>
          <w:sz w:val="18"/>
          <w:szCs w:val="18"/>
        </w:rPr>
        <w:t>Ec</w:t>
      </w:r>
      <w:r>
        <w:rPr>
          <w:rFonts w:ascii="宋体" w:hAnsi="宋体" w:cs="宋体"/>
          <w:color w:val="000000"/>
          <w:kern w:val="0"/>
          <w:sz w:val="18"/>
          <w:szCs w:val="18"/>
        </w:rPr>
        <w:t>m</w:t>
      </w:r>
      <w:r>
        <w:rPr>
          <w:rFonts w:ascii="宋体" w:hAnsi="宋体" w:cs="宋体" w:hint="eastAsia"/>
          <w:color w:val="000000"/>
          <w:kern w:val="0"/>
          <w:sz w:val="18"/>
          <w:szCs w:val="18"/>
        </w:rPr>
        <w:t>cR</w:t>
      </w:r>
      <w:r w:rsidRPr="00E35575">
        <w:rPr>
          <w:rFonts w:ascii="宋体" w:hAnsi="宋体" w:cs="宋体" w:hint="eastAsia"/>
          <w:color w:val="000000"/>
          <w:kern w:val="0"/>
          <w:sz w:val="18"/>
          <w:szCs w:val="18"/>
        </w:rPr>
        <w:t>DSBackupService {</w:t>
      </w:r>
      <w:r w:rsidRPr="00E35575">
        <w:rPr>
          <w:rFonts w:ascii="宋体" w:hAnsi="宋体" w:cs="宋体" w:hint="eastAsia"/>
          <w:color w:val="000000"/>
          <w:kern w:val="0"/>
          <w:sz w:val="18"/>
          <w:szCs w:val="18"/>
        </w:rPr>
        <w:br/>
        <w:t>}</w:t>
      </w:r>
    </w:p>
    <w:p w14:paraId="265B73B0" w14:textId="77777777" w:rsidR="002422A3" w:rsidRDefault="002422A3" w:rsidP="00B661E9">
      <w:pPr>
        <w:pStyle w:val="3"/>
      </w:pPr>
      <w:bookmarkStart w:id="72" w:name="_Toc475092543"/>
      <w:r>
        <w:lastRenderedPageBreak/>
        <w:t>OpenstackTroveBackupService</w:t>
      </w:r>
      <w:bookmarkEnd w:id="72"/>
    </w:p>
    <w:p w14:paraId="1D71FE4E" w14:textId="77777777" w:rsidR="00EA1A6F" w:rsidRPr="00C36588" w:rsidRDefault="00EA1A6F" w:rsidP="00C36588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public interface </w:t>
      </w:r>
      <w:r>
        <w:rPr>
          <w:rFonts w:hint="eastAsia"/>
          <w:color w:val="000000"/>
          <w:sz w:val="18"/>
          <w:szCs w:val="18"/>
        </w:rPr>
        <w:t>OpenstackTroveBackup</w:t>
      </w:r>
      <w:r w:rsidR="001354D8">
        <w:rPr>
          <w:rFonts w:hint="eastAsia"/>
          <w:color w:val="000000"/>
          <w:sz w:val="18"/>
          <w:szCs w:val="18"/>
        </w:rPr>
        <w:t>Service {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b/>
          <w:bCs/>
          <w:color w:val="000080"/>
          <w:sz w:val="18"/>
          <w:szCs w:val="18"/>
        </w:rPr>
        <w:t xml:space="preserve">void </w:t>
      </w:r>
      <w:r>
        <w:rPr>
          <w:rFonts w:hint="eastAsia"/>
          <w:color w:val="000000"/>
          <w:sz w:val="18"/>
          <w:szCs w:val="18"/>
        </w:rPr>
        <w:t>getBackups(String dataCenterId, String projectId);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b/>
          <w:bCs/>
          <w:color w:val="000080"/>
          <w:sz w:val="18"/>
          <w:szCs w:val="18"/>
        </w:rPr>
        <w:t xml:space="preserve">void </w:t>
      </w:r>
      <w:r>
        <w:rPr>
          <w:color w:val="000000"/>
          <w:sz w:val="18"/>
          <w:szCs w:val="18"/>
        </w:rPr>
        <w:t>get</w:t>
      </w:r>
      <w:r>
        <w:rPr>
          <w:rFonts w:hint="eastAsia"/>
          <w:color w:val="000000"/>
          <w:sz w:val="18"/>
          <w:szCs w:val="18"/>
        </w:rPr>
        <w:t>BackupsByInstanceId(String dataCenterId, String projectId, String instanceId);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b/>
          <w:bCs/>
          <w:color w:val="000080"/>
          <w:sz w:val="18"/>
          <w:szCs w:val="18"/>
        </w:rPr>
        <w:t xml:space="preserve">void </w:t>
      </w:r>
      <w:r>
        <w:rPr>
          <w:rFonts w:hint="eastAsia"/>
          <w:color w:val="000000"/>
          <w:sz w:val="18"/>
          <w:szCs w:val="18"/>
        </w:rPr>
        <w:t>createBackup(String dataCenterId, String projectId, String instanceId, String name, String desc);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b/>
          <w:bCs/>
          <w:color w:val="000080"/>
          <w:sz w:val="18"/>
          <w:szCs w:val="18"/>
        </w:rPr>
        <w:t xml:space="preserve">void </w:t>
      </w:r>
      <w:r>
        <w:rPr>
          <w:rFonts w:hint="eastAsia"/>
          <w:color w:val="000000"/>
          <w:sz w:val="18"/>
          <w:szCs w:val="18"/>
        </w:rPr>
        <w:t>showBackup(String dataCenterId, String projectId, String backupId);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b/>
          <w:bCs/>
          <w:color w:val="000080"/>
          <w:sz w:val="18"/>
          <w:szCs w:val="18"/>
        </w:rPr>
        <w:t xml:space="preserve">void </w:t>
      </w:r>
      <w:r>
        <w:rPr>
          <w:rFonts w:hint="eastAsia"/>
          <w:color w:val="000000"/>
          <w:sz w:val="18"/>
          <w:szCs w:val="18"/>
        </w:rPr>
        <w:t>deleteBackup(String dataCenterId, String projectId, String backupId);</w:t>
      </w:r>
      <w:r>
        <w:rPr>
          <w:rFonts w:hint="eastAsia"/>
          <w:color w:val="000000"/>
          <w:sz w:val="18"/>
          <w:szCs w:val="18"/>
        </w:rPr>
        <w:br/>
        <w:t>}</w:t>
      </w:r>
    </w:p>
    <w:p w14:paraId="3935C83C" w14:textId="77777777" w:rsidR="002422A3" w:rsidRDefault="002422A3" w:rsidP="00B661E9">
      <w:pPr>
        <w:pStyle w:val="3"/>
      </w:pPr>
      <w:bookmarkStart w:id="73" w:name="_Toc475092544"/>
      <w:r>
        <w:rPr>
          <w:rFonts w:hint="eastAsia"/>
        </w:rPr>
        <w:t>OpenstackTroveBackupServiceImpl</w:t>
      </w:r>
      <w:bookmarkEnd w:id="73"/>
    </w:p>
    <w:p w14:paraId="5F4F6DBA" w14:textId="77777777" w:rsidR="00C36588" w:rsidRDefault="00C36588" w:rsidP="00C36588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808000"/>
          <w:sz w:val="18"/>
          <w:szCs w:val="18"/>
        </w:rPr>
        <w:t>@Service</w:t>
      </w:r>
      <w:r>
        <w:rPr>
          <w:rFonts w:hint="eastAsia"/>
          <w:color w:val="808000"/>
          <w:sz w:val="18"/>
          <w:szCs w:val="18"/>
        </w:rPr>
        <w:br/>
        <w:t>@Transactional</w:t>
      </w:r>
      <w:r>
        <w:rPr>
          <w:rFonts w:hint="eastAsia"/>
          <w:color w:val="808000"/>
          <w:sz w:val="18"/>
          <w:szCs w:val="18"/>
        </w:rPr>
        <w:br/>
      </w:r>
      <w:r>
        <w:rPr>
          <w:rFonts w:hint="eastAsia"/>
          <w:b/>
          <w:bCs/>
          <w:color w:val="000080"/>
          <w:sz w:val="18"/>
          <w:szCs w:val="18"/>
        </w:rPr>
        <w:t xml:space="preserve">public class </w:t>
      </w:r>
      <w:r>
        <w:rPr>
          <w:rFonts w:hint="eastAsia"/>
          <w:color w:val="000000"/>
          <w:sz w:val="18"/>
          <w:szCs w:val="18"/>
        </w:rPr>
        <w:t xml:space="preserve">OpenstackTroveBackupServiceImpl </w:t>
      </w:r>
      <w:r>
        <w:rPr>
          <w:rFonts w:hint="eastAsia"/>
          <w:b/>
          <w:bCs/>
          <w:color w:val="000080"/>
          <w:sz w:val="18"/>
          <w:szCs w:val="18"/>
        </w:rPr>
        <w:t xml:space="preserve">extends  </w:t>
      </w:r>
      <w:r>
        <w:rPr>
          <w:rFonts w:hint="eastAsia"/>
          <w:color w:val="000000"/>
          <w:sz w:val="18"/>
          <w:szCs w:val="18"/>
        </w:rPr>
        <w:t>OpenstackBaseServiceImpl&lt;TroveBackup&gt;</w:t>
      </w:r>
      <w:r>
        <w:rPr>
          <w:rFonts w:hint="eastAsia"/>
          <w:b/>
          <w:bCs/>
          <w:color w:val="000080"/>
          <w:sz w:val="18"/>
          <w:szCs w:val="18"/>
        </w:rPr>
        <w:t xml:space="preserve">implements </w:t>
      </w:r>
      <w:r>
        <w:rPr>
          <w:rFonts w:hint="eastAsia"/>
          <w:color w:val="000000"/>
          <w:sz w:val="18"/>
          <w:szCs w:val="18"/>
        </w:rPr>
        <w:t>OpenstackTroveBackupService{</w:t>
      </w:r>
    </w:p>
    <w:p w14:paraId="053160CD" w14:textId="77777777" w:rsidR="00C36588" w:rsidRPr="00C36588" w:rsidRDefault="00C36588" w:rsidP="00C36588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}</w:t>
      </w:r>
    </w:p>
    <w:p w14:paraId="525B3EFC" w14:textId="77777777" w:rsidR="002422A3" w:rsidRDefault="002422A3" w:rsidP="002E3B1C">
      <w:pPr>
        <w:pStyle w:val="3"/>
      </w:pPr>
      <w:bookmarkStart w:id="74" w:name="_Toc475092545"/>
      <w:r>
        <w:t>RDSBackupSyncJob</w:t>
      </w:r>
      <w:bookmarkEnd w:id="74"/>
    </w:p>
    <w:p w14:paraId="118C3153" w14:textId="77777777" w:rsidR="00CB41C7" w:rsidRDefault="00CB41C7" w:rsidP="00CB41C7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@PersistJobDataAfterExecution</w:t>
      </w:r>
      <w:r>
        <w:rPr>
          <w:rFonts w:hint="eastAsia"/>
          <w:color w:val="000000"/>
          <w:sz w:val="18"/>
          <w:szCs w:val="18"/>
        </w:rPr>
        <w:br/>
        <w:t>@DisallowConcurrentExecution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b/>
          <w:bCs/>
          <w:color w:val="000080"/>
          <w:sz w:val="18"/>
          <w:szCs w:val="18"/>
        </w:rPr>
        <w:t xml:space="preserve">public class </w:t>
      </w:r>
      <w:r>
        <w:rPr>
          <w:rFonts w:hint="eastAsia"/>
          <w:color w:val="000000"/>
          <w:sz w:val="18"/>
          <w:szCs w:val="18"/>
        </w:rPr>
        <w:t xml:space="preserve">RDSBackupSyncJob </w:t>
      </w:r>
      <w:r>
        <w:rPr>
          <w:rFonts w:hint="eastAsia"/>
          <w:b/>
          <w:bCs/>
          <w:color w:val="000080"/>
          <w:sz w:val="18"/>
          <w:szCs w:val="18"/>
        </w:rPr>
        <w:t xml:space="preserve">extends </w:t>
      </w:r>
      <w:r>
        <w:rPr>
          <w:rFonts w:hint="eastAsia"/>
          <w:color w:val="000000"/>
          <w:sz w:val="18"/>
          <w:szCs w:val="18"/>
        </w:rPr>
        <w:t>BaseQuartzJobBean{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color w:val="808000"/>
          <w:sz w:val="18"/>
          <w:szCs w:val="18"/>
        </w:rPr>
        <w:t>@SuppressWarnings</w:t>
      </w:r>
      <w:r>
        <w:rPr>
          <w:rFonts w:hint="eastAsia"/>
          <w:color w:val="000000"/>
          <w:sz w:val="18"/>
          <w:szCs w:val="18"/>
        </w:rPr>
        <w:t>(</w:t>
      </w:r>
      <w:r>
        <w:rPr>
          <w:rFonts w:hint="eastAsia"/>
          <w:b/>
          <w:bCs/>
          <w:color w:val="008000"/>
          <w:sz w:val="18"/>
          <w:szCs w:val="18"/>
        </w:rPr>
        <w:t>"rawtypes"</w:t>
      </w:r>
      <w:r>
        <w:rPr>
          <w:rFonts w:hint="eastAsia"/>
          <w:color w:val="000000"/>
          <w:sz w:val="18"/>
          <w:szCs w:val="18"/>
        </w:rPr>
        <w:t>)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color w:val="808000"/>
          <w:sz w:val="18"/>
          <w:szCs w:val="18"/>
        </w:rPr>
        <w:t>@Override</w:t>
      </w:r>
      <w:r>
        <w:rPr>
          <w:rFonts w:hint="eastAsia"/>
          <w:color w:val="808000"/>
          <w:sz w:val="18"/>
          <w:szCs w:val="18"/>
        </w:rPr>
        <w:br/>
      </w:r>
      <w:r>
        <w:rPr>
          <w:rFonts w:hint="eastAsia"/>
          <w:b/>
          <w:bCs/>
          <w:color w:val="000080"/>
          <w:sz w:val="18"/>
          <w:szCs w:val="18"/>
        </w:rPr>
        <w:t xml:space="preserve">protected void </w:t>
      </w:r>
      <w:r>
        <w:rPr>
          <w:rFonts w:hint="eastAsia"/>
          <w:color w:val="000000"/>
          <w:sz w:val="18"/>
          <w:szCs w:val="18"/>
        </w:rPr>
        <w:t xml:space="preserve">executeInternal(JobExecutionContext context) </w:t>
      </w:r>
      <w:r>
        <w:rPr>
          <w:rFonts w:hint="eastAsia"/>
          <w:b/>
          <w:bCs/>
          <w:color w:val="000080"/>
          <w:sz w:val="18"/>
          <w:szCs w:val="18"/>
        </w:rPr>
        <w:t xml:space="preserve">throws </w:t>
      </w:r>
      <w:r>
        <w:rPr>
          <w:rFonts w:hint="eastAsia"/>
          <w:color w:val="000000"/>
          <w:sz w:val="18"/>
          <w:szCs w:val="18"/>
        </w:rPr>
        <w:t>JobExecutionException {</w:t>
      </w:r>
      <w:r>
        <w:rPr>
          <w:rFonts w:hint="eastAsia"/>
          <w:color w:val="000000"/>
          <w:sz w:val="18"/>
          <w:szCs w:val="18"/>
        </w:rPr>
        <w:br/>
        <w:t xml:space="preserve">    }</w:t>
      </w:r>
      <w:r>
        <w:rPr>
          <w:rFonts w:hint="eastAsia"/>
          <w:color w:val="000000"/>
          <w:sz w:val="18"/>
          <w:szCs w:val="18"/>
        </w:rPr>
        <w:br/>
        <w:t>}</w:t>
      </w:r>
    </w:p>
    <w:p w14:paraId="4A4D0695" w14:textId="77777777" w:rsidR="0067448B" w:rsidRPr="00CB41C7" w:rsidRDefault="0067448B" w:rsidP="0067448B">
      <w:pPr>
        <w:pStyle w:val="Char"/>
      </w:pPr>
    </w:p>
    <w:p w14:paraId="08025C45" w14:textId="77777777" w:rsidR="00B661E9" w:rsidRDefault="00B661E9" w:rsidP="002E3B1C">
      <w:pPr>
        <w:pStyle w:val="3"/>
      </w:pPr>
      <w:bookmarkStart w:id="75" w:name="_Toc475092546"/>
      <w:r>
        <w:t>RDSBackupSync</w:t>
      </w:r>
      <w:r>
        <w:rPr>
          <w:rFonts w:hint="eastAsia"/>
        </w:rPr>
        <w:t>Thread</w:t>
      </w:r>
      <w:bookmarkEnd w:id="75"/>
    </w:p>
    <w:p w14:paraId="5D9A8A3F" w14:textId="77777777" w:rsidR="002C3425" w:rsidRDefault="002C3425" w:rsidP="002C3425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public class </w:t>
      </w:r>
      <w:r>
        <w:rPr>
          <w:rFonts w:hint="eastAsia"/>
          <w:color w:val="000000"/>
          <w:sz w:val="18"/>
          <w:szCs w:val="18"/>
        </w:rPr>
        <w:t xml:space="preserve">RDSBackupSyncThread </w:t>
      </w:r>
      <w:r>
        <w:rPr>
          <w:rFonts w:hint="eastAsia"/>
          <w:b/>
          <w:bCs/>
          <w:color w:val="000080"/>
          <w:sz w:val="18"/>
          <w:szCs w:val="18"/>
        </w:rPr>
        <w:t xml:space="preserve">implements </w:t>
      </w:r>
      <w:r>
        <w:rPr>
          <w:rFonts w:hint="eastAsia"/>
          <w:color w:val="000000"/>
          <w:sz w:val="18"/>
          <w:szCs w:val="18"/>
        </w:rPr>
        <w:t>Runnable {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b/>
          <w:bCs/>
          <w:color w:val="000080"/>
          <w:sz w:val="18"/>
          <w:szCs w:val="18"/>
        </w:rPr>
        <w:t xml:space="preserve">public void </w:t>
      </w:r>
      <w:r>
        <w:rPr>
          <w:rFonts w:hint="eastAsia"/>
          <w:color w:val="000000"/>
          <w:sz w:val="18"/>
          <w:szCs w:val="18"/>
        </w:rPr>
        <w:t>run() {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i/>
          <w:iCs/>
          <w:color w:val="808080"/>
          <w:sz w:val="18"/>
          <w:szCs w:val="18"/>
        </w:rPr>
        <w:t>//1.在同步队列中取出备份记录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    //2.请求底层backup的详细信息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    //3.根据底层返回处理上层backup记录中的状态、大小、位置信息，根据状态，处理记录是否需要重新放入调度队列还是在队列中移除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    //注.如果是自动备份失败，则需要发送短信提醒客户；如果自动备份成功，则更新记录和可见状态</w:t>
      </w:r>
      <w:r w:rsidR="00700EDE">
        <w:rPr>
          <w:rFonts w:hint="eastAsia"/>
          <w:i/>
          <w:iCs/>
          <w:color w:val="808080"/>
          <w:sz w:val="18"/>
          <w:szCs w:val="18"/>
        </w:rPr>
        <w:t>；还要注意备份结束后修改实例的状态（正常-</w:t>
      </w:r>
      <w:r w:rsidR="00700EDE">
        <w:rPr>
          <w:i/>
          <w:iCs/>
          <w:color w:val="808080"/>
          <w:sz w:val="18"/>
          <w:szCs w:val="18"/>
        </w:rPr>
        <w:t>&gt;</w:t>
      </w:r>
      <w:r w:rsidR="00700EDE">
        <w:rPr>
          <w:rFonts w:hint="eastAsia"/>
          <w:i/>
          <w:iCs/>
          <w:color w:val="808080"/>
          <w:sz w:val="18"/>
          <w:szCs w:val="18"/>
        </w:rPr>
        <w:t>备份中，备份中-&gt;正常）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color w:val="000000"/>
          <w:sz w:val="18"/>
          <w:szCs w:val="18"/>
        </w:rPr>
        <w:lastRenderedPageBreak/>
        <w:t>}</w:t>
      </w:r>
      <w:r>
        <w:rPr>
          <w:rFonts w:hint="eastAsia"/>
          <w:color w:val="000000"/>
          <w:sz w:val="18"/>
          <w:szCs w:val="18"/>
        </w:rPr>
        <w:br/>
        <w:t>}</w:t>
      </w:r>
    </w:p>
    <w:p w14:paraId="0CB68229" w14:textId="77777777" w:rsidR="002422A3" w:rsidRDefault="002422A3" w:rsidP="002E3B1C">
      <w:pPr>
        <w:pStyle w:val="3"/>
      </w:pPr>
      <w:bookmarkStart w:id="76" w:name="_Toc475092547"/>
      <w:r>
        <w:rPr>
          <w:rFonts w:hint="eastAsia"/>
        </w:rPr>
        <w:t>RDSBackupJob</w:t>
      </w:r>
      <w:bookmarkEnd w:id="76"/>
    </w:p>
    <w:p w14:paraId="50AC0841" w14:textId="77777777" w:rsidR="008B2A3A" w:rsidRDefault="008B2A3A" w:rsidP="008B2A3A">
      <w:pPr>
        <w:pStyle w:val="Char"/>
        <w:ind w:firstLineChars="0" w:firstLine="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@PersistJobDataAfterExecution</w:t>
      </w:r>
      <w:r>
        <w:rPr>
          <w:rFonts w:hint="eastAsia"/>
          <w:color w:val="000000"/>
          <w:sz w:val="18"/>
          <w:szCs w:val="18"/>
        </w:rPr>
        <w:br/>
        <w:t>@DisallowConcurrentExecution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b/>
          <w:bCs/>
          <w:color w:val="000080"/>
          <w:sz w:val="18"/>
          <w:szCs w:val="18"/>
        </w:rPr>
        <w:t xml:space="preserve">public class </w:t>
      </w:r>
      <w:r>
        <w:rPr>
          <w:rFonts w:hint="eastAsia"/>
          <w:color w:val="000000"/>
          <w:sz w:val="18"/>
          <w:szCs w:val="18"/>
        </w:rPr>
        <w:t xml:space="preserve">RDSBackupJob </w:t>
      </w:r>
      <w:r>
        <w:rPr>
          <w:rFonts w:hint="eastAsia"/>
          <w:b/>
          <w:bCs/>
          <w:color w:val="000080"/>
          <w:sz w:val="18"/>
          <w:szCs w:val="18"/>
        </w:rPr>
        <w:t xml:space="preserve">extends </w:t>
      </w:r>
      <w:r>
        <w:rPr>
          <w:rFonts w:hint="eastAsia"/>
          <w:color w:val="000000"/>
          <w:sz w:val="18"/>
          <w:szCs w:val="18"/>
        </w:rPr>
        <w:t>BaseQuartzJobBean{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color w:val="808000"/>
          <w:sz w:val="18"/>
          <w:szCs w:val="18"/>
        </w:rPr>
        <w:t>@SuppressWarnings</w:t>
      </w:r>
      <w:r>
        <w:rPr>
          <w:rFonts w:hint="eastAsia"/>
          <w:color w:val="000000"/>
          <w:sz w:val="18"/>
          <w:szCs w:val="18"/>
        </w:rPr>
        <w:t>(</w:t>
      </w:r>
      <w:r>
        <w:rPr>
          <w:rFonts w:hint="eastAsia"/>
          <w:b/>
          <w:bCs/>
          <w:color w:val="008000"/>
          <w:sz w:val="18"/>
          <w:szCs w:val="18"/>
        </w:rPr>
        <w:t>"rawtypes"</w:t>
      </w:r>
      <w:r>
        <w:rPr>
          <w:rFonts w:hint="eastAsia"/>
          <w:color w:val="000000"/>
          <w:sz w:val="18"/>
          <w:szCs w:val="18"/>
        </w:rPr>
        <w:t>)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color w:val="808000"/>
          <w:sz w:val="18"/>
          <w:szCs w:val="18"/>
        </w:rPr>
        <w:t>@Override</w:t>
      </w:r>
      <w:r>
        <w:rPr>
          <w:rFonts w:hint="eastAsia"/>
          <w:color w:val="808000"/>
          <w:sz w:val="18"/>
          <w:szCs w:val="18"/>
        </w:rPr>
        <w:br/>
      </w:r>
      <w:r>
        <w:rPr>
          <w:rFonts w:hint="eastAsia"/>
          <w:b/>
          <w:bCs/>
          <w:color w:val="000080"/>
          <w:sz w:val="18"/>
          <w:szCs w:val="18"/>
        </w:rPr>
        <w:t xml:space="preserve">protected void </w:t>
      </w:r>
      <w:r>
        <w:rPr>
          <w:rFonts w:hint="eastAsia"/>
          <w:color w:val="000000"/>
          <w:sz w:val="18"/>
          <w:szCs w:val="18"/>
        </w:rPr>
        <w:t xml:space="preserve">executeInternal(JobExecutionContext context) </w:t>
      </w:r>
      <w:r>
        <w:rPr>
          <w:rFonts w:hint="eastAsia"/>
          <w:b/>
          <w:bCs/>
          <w:color w:val="000080"/>
          <w:sz w:val="18"/>
          <w:szCs w:val="18"/>
        </w:rPr>
        <w:t xml:space="preserve">throws </w:t>
      </w:r>
      <w:r>
        <w:rPr>
          <w:rFonts w:hint="eastAsia"/>
          <w:color w:val="000000"/>
          <w:sz w:val="18"/>
          <w:szCs w:val="18"/>
        </w:rPr>
        <w:t>JobExecutionException {</w:t>
      </w:r>
    </w:p>
    <w:p w14:paraId="72C589A4" w14:textId="77777777" w:rsidR="008B2A3A" w:rsidRDefault="008B2A3A" w:rsidP="008B2A3A">
      <w:pPr>
        <w:pStyle w:val="Char"/>
        <w:ind w:left="420" w:firstLineChars="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//1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color w:val="000000"/>
          <w:sz w:val="18"/>
          <w:szCs w:val="18"/>
        </w:rPr>
        <w:t>获取平台客户列表</w:t>
      </w:r>
    </w:p>
    <w:p w14:paraId="1F3E453A" w14:textId="77777777" w:rsidR="008B2A3A" w:rsidRPr="008B2A3A" w:rsidRDefault="008B2A3A" w:rsidP="008B2A3A">
      <w:pPr>
        <w:pStyle w:val="Char"/>
        <w:ind w:left="420" w:firstLineChars="0"/>
      </w:pPr>
      <w:r>
        <w:rPr>
          <w:rFonts w:hint="eastAsia"/>
          <w:color w:val="000000"/>
          <w:sz w:val="18"/>
          <w:szCs w:val="18"/>
        </w:rPr>
        <w:t>//2.</w:t>
      </w:r>
      <w:r>
        <w:rPr>
          <w:rFonts w:hint="eastAsia"/>
          <w:color w:val="000000"/>
          <w:sz w:val="18"/>
          <w:szCs w:val="18"/>
        </w:rPr>
        <w:t>每个客户提交一个线程到线程池，</w:t>
      </w:r>
      <w:r w:rsidR="00E70B7E">
        <w:rPr>
          <w:rFonts w:hint="eastAsia"/>
          <w:color w:val="000000"/>
          <w:sz w:val="18"/>
          <w:szCs w:val="18"/>
        </w:rPr>
        <w:t>按照</w:t>
      </w:r>
      <w:r>
        <w:rPr>
          <w:rFonts w:hint="eastAsia"/>
          <w:color w:val="000000"/>
          <w:sz w:val="18"/>
          <w:szCs w:val="18"/>
        </w:rPr>
        <w:t>客户下所有实例</w:t>
      </w:r>
      <w:r w:rsidR="00E70B7E">
        <w:rPr>
          <w:rFonts w:hint="eastAsia"/>
          <w:color w:val="000000"/>
          <w:sz w:val="18"/>
          <w:szCs w:val="18"/>
        </w:rPr>
        <w:t>的</w:t>
      </w:r>
      <w:r>
        <w:rPr>
          <w:rFonts w:hint="eastAsia"/>
          <w:color w:val="000000"/>
          <w:sz w:val="18"/>
          <w:szCs w:val="18"/>
        </w:rPr>
        <w:t>备份计划的</w:t>
      </w:r>
      <w:r w:rsidR="00E70B7E">
        <w:rPr>
          <w:rFonts w:hint="eastAsia"/>
          <w:color w:val="000000"/>
          <w:sz w:val="18"/>
          <w:szCs w:val="18"/>
        </w:rPr>
        <w:t>，完成</w:t>
      </w:r>
      <w:r>
        <w:rPr>
          <w:rFonts w:hint="eastAsia"/>
          <w:color w:val="000000"/>
          <w:sz w:val="18"/>
          <w:szCs w:val="18"/>
        </w:rPr>
        <w:t>自动备份</w:t>
      </w:r>
      <w:r>
        <w:rPr>
          <w:rFonts w:hint="eastAsia"/>
          <w:color w:val="000000"/>
          <w:sz w:val="18"/>
          <w:szCs w:val="18"/>
        </w:rPr>
        <w:br/>
        <w:t xml:space="preserve">    }</w:t>
      </w:r>
      <w:r>
        <w:rPr>
          <w:rFonts w:hint="eastAsia"/>
          <w:color w:val="000000"/>
          <w:sz w:val="18"/>
          <w:szCs w:val="18"/>
        </w:rPr>
        <w:br/>
        <w:t>}</w:t>
      </w:r>
    </w:p>
    <w:p w14:paraId="32F2843C" w14:textId="77777777" w:rsidR="002422A3" w:rsidRDefault="002422A3" w:rsidP="002E3B1C">
      <w:pPr>
        <w:pStyle w:val="3"/>
      </w:pPr>
      <w:bookmarkStart w:id="77" w:name="_Toc475092548"/>
      <w:r>
        <w:t>RDSBackupTread</w:t>
      </w:r>
      <w:bookmarkEnd w:id="77"/>
    </w:p>
    <w:p w14:paraId="1CC7B430" w14:textId="77777777" w:rsidR="007D6F30" w:rsidRDefault="007D6F30" w:rsidP="007D6F30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public class </w:t>
      </w:r>
      <w:r>
        <w:rPr>
          <w:rFonts w:hint="eastAsia"/>
          <w:color w:val="000000"/>
          <w:sz w:val="18"/>
          <w:szCs w:val="18"/>
        </w:rPr>
        <w:t xml:space="preserve">RDSBackupTread </w:t>
      </w:r>
      <w:r>
        <w:rPr>
          <w:rFonts w:hint="eastAsia"/>
          <w:b/>
          <w:bCs/>
          <w:color w:val="000080"/>
          <w:sz w:val="18"/>
          <w:szCs w:val="18"/>
        </w:rPr>
        <w:t xml:space="preserve">implements </w:t>
      </w:r>
      <w:r>
        <w:rPr>
          <w:rFonts w:hint="eastAsia"/>
          <w:color w:val="000000"/>
          <w:sz w:val="18"/>
          <w:szCs w:val="18"/>
        </w:rPr>
        <w:t>Runnable{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b/>
          <w:bCs/>
          <w:color w:val="000080"/>
          <w:sz w:val="18"/>
          <w:szCs w:val="18"/>
        </w:rPr>
        <w:t xml:space="preserve">public void </w:t>
      </w:r>
      <w:r>
        <w:rPr>
          <w:rFonts w:hint="eastAsia"/>
          <w:color w:val="000000"/>
          <w:sz w:val="18"/>
          <w:szCs w:val="18"/>
        </w:rPr>
        <w:t>run() {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i/>
          <w:iCs/>
          <w:color w:val="808080"/>
          <w:sz w:val="18"/>
          <w:szCs w:val="18"/>
        </w:rPr>
        <w:t>//1.查询备份计划表，找到该客户下所有启用的数据库实例备份计划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    //2.循环备份计划列表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    //3.针对每个备份计划，判断启用时间upTime是否是今天凌晨之前，如果是，跳转4，否则跳过该备份计划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    //4.检查备份计划的计划时间是否是当前整点，如果是，跳转5，否则跳过该备份计划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    //5.获取数据库实例名称，结合产品规则，指定名称，调用手动备份接口，进行备份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    //6.取得返回值，写入到备份表中（是否可见置为0），同时将记录写入到备份状态同步队列，剩下的工作交由备份状态同步计划任务处理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color w:val="000000"/>
          <w:sz w:val="18"/>
          <w:szCs w:val="18"/>
        </w:rPr>
        <w:t>}</w:t>
      </w:r>
      <w:r>
        <w:rPr>
          <w:rFonts w:hint="eastAsia"/>
          <w:color w:val="000000"/>
          <w:sz w:val="18"/>
          <w:szCs w:val="18"/>
        </w:rPr>
        <w:br/>
        <w:t>}</w:t>
      </w:r>
    </w:p>
    <w:p w14:paraId="3458465E" w14:textId="77777777" w:rsidR="00FC60CA" w:rsidRDefault="00FC60CA" w:rsidP="00FC60CA">
      <w:pPr>
        <w:pStyle w:val="3"/>
      </w:pPr>
      <w:r>
        <w:t>RDSBackup</w:t>
      </w:r>
      <w:r>
        <w:rPr>
          <w:rFonts w:hint="eastAsia"/>
        </w:rPr>
        <w:t>Clean</w:t>
      </w:r>
      <w:r>
        <w:t>Job</w:t>
      </w:r>
    </w:p>
    <w:p w14:paraId="39904F14" w14:textId="77777777" w:rsidR="00FC60CA" w:rsidRDefault="00FC60CA" w:rsidP="00FC60CA">
      <w:pPr>
        <w:pStyle w:val="Char"/>
        <w:ind w:firstLineChars="0" w:firstLine="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@PersistJobDataAfterExecution</w:t>
      </w:r>
      <w:r>
        <w:rPr>
          <w:rFonts w:hint="eastAsia"/>
          <w:color w:val="000000"/>
          <w:sz w:val="18"/>
          <w:szCs w:val="18"/>
        </w:rPr>
        <w:br/>
        <w:t>@DisallowConcurrentExecution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b/>
          <w:bCs/>
          <w:color w:val="000080"/>
          <w:sz w:val="18"/>
          <w:szCs w:val="18"/>
        </w:rPr>
        <w:t xml:space="preserve">public class </w:t>
      </w:r>
      <w:r>
        <w:rPr>
          <w:rFonts w:hint="eastAsia"/>
          <w:color w:val="000000"/>
          <w:sz w:val="18"/>
          <w:szCs w:val="18"/>
        </w:rPr>
        <w:t>RDSBackup</w:t>
      </w:r>
      <w:r>
        <w:rPr>
          <w:color w:val="000000"/>
          <w:sz w:val="18"/>
          <w:szCs w:val="18"/>
        </w:rPr>
        <w:t>Clean</w:t>
      </w:r>
      <w:r>
        <w:rPr>
          <w:rFonts w:hint="eastAsia"/>
          <w:color w:val="000000"/>
          <w:sz w:val="18"/>
          <w:szCs w:val="18"/>
        </w:rPr>
        <w:t xml:space="preserve">Job </w:t>
      </w:r>
      <w:r>
        <w:rPr>
          <w:rFonts w:hint="eastAsia"/>
          <w:b/>
          <w:bCs/>
          <w:color w:val="000080"/>
          <w:sz w:val="18"/>
          <w:szCs w:val="18"/>
        </w:rPr>
        <w:t xml:space="preserve">extends </w:t>
      </w:r>
      <w:r>
        <w:rPr>
          <w:rFonts w:hint="eastAsia"/>
          <w:color w:val="000000"/>
          <w:sz w:val="18"/>
          <w:szCs w:val="18"/>
        </w:rPr>
        <w:t>BaseQuartzJobBean{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color w:val="808000"/>
          <w:sz w:val="18"/>
          <w:szCs w:val="18"/>
        </w:rPr>
        <w:t>@SuppressWarnings</w:t>
      </w:r>
      <w:r>
        <w:rPr>
          <w:rFonts w:hint="eastAsia"/>
          <w:color w:val="000000"/>
          <w:sz w:val="18"/>
          <w:szCs w:val="18"/>
        </w:rPr>
        <w:t>(</w:t>
      </w:r>
      <w:r>
        <w:rPr>
          <w:rFonts w:hint="eastAsia"/>
          <w:b/>
          <w:bCs/>
          <w:color w:val="008000"/>
          <w:sz w:val="18"/>
          <w:szCs w:val="18"/>
        </w:rPr>
        <w:t>"rawtypes"</w:t>
      </w:r>
      <w:r>
        <w:rPr>
          <w:rFonts w:hint="eastAsia"/>
          <w:color w:val="000000"/>
          <w:sz w:val="18"/>
          <w:szCs w:val="18"/>
        </w:rPr>
        <w:t>)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color w:val="808000"/>
          <w:sz w:val="18"/>
          <w:szCs w:val="18"/>
        </w:rPr>
        <w:t>@Override</w:t>
      </w:r>
      <w:r>
        <w:rPr>
          <w:rFonts w:hint="eastAsia"/>
          <w:color w:val="808000"/>
          <w:sz w:val="18"/>
          <w:szCs w:val="18"/>
        </w:rPr>
        <w:br/>
      </w:r>
      <w:r>
        <w:rPr>
          <w:rFonts w:hint="eastAsia"/>
          <w:b/>
          <w:bCs/>
          <w:color w:val="000080"/>
          <w:sz w:val="18"/>
          <w:szCs w:val="18"/>
        </w:rPr>
        <w:t xml:space="preserve">protected void </w:t>
      </w:r>
      <w:r>
        <w:rPr>
          <w:rFonts w:hint="eastAsia"/>
          <w:color w:val="000000"/>
          <w:sz w:val="18"/>
          <w:szCs w:val="18"/>
        </w:rPr>
        <w:t xml:space="preserve">executeInternal(JobExecutionContext context) </w:t>
      </w:r>
      <w:r>
        <w:rPr>
          <w:rFonts w:hint="eastAsia"/>
          <w:b/>
          <w:bCs/>
          <w:color w:val="000080"/>
          <w:sz w:val="18"/>
          <w:szCs w:val="18"/>
        </w:rPr>
        <w:t xml:space="preserve">throws </w:t>
      </w:r>
      <w:r>
        <w:rPr>
          <w:rFonts w:hint="eastAsia"/>
          <w:color w:val="000000"/>
          <w:sz w:val="18"/>
          <w:szCs w:val="18"/>
        </w:rPr>
        <w:t>JobExecutionException {</w:t>
      </w:r>
    </w:p>
    <w:p w14:paraId="70367E51" w14:textId="77777777" w:rsidR="00FC60CA" w:rsidRDefault="00FC60CA" w:rsidP="00FC60CA">
      <w:pPr>
        <w:pStyle w:val="Char"/>
        <w:ind w:left="420" w:firstLineChars="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//1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color w:val="000000"/>
          <w:sz w:val="18"/>
          <w:szCs w:val="18"/>
        </w:rPr>
        <w:t>获取平台客户列表</w:t>
      </w:r>
    </w:p>
    <w:p w14:paraId="7598D146" w14:textId="77777777" w:rsidR="00D72BF9" w:rsidRDefault="00FC60CA" w:rsidP="00FC60CA">
      <w:pPr>
        <w:pStyle w:val="Char"/>
        <w:ind w:left="420" w:firstLineChars="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//2.</w:t>
      </w:r>
      <w:r>
        <w:rPr>
          <w:rFonts w:hint="eastAsia"/>
          <w:color w:val="000000"/>
          <w:sz w:val="18"/>
          <w:szCs w:val="18"/>
        </w:rPr>
        <w:t>每个客户提交一个线程到线程池，</w:t>
      </w:r>
      <w:r w:rsidR="00D72BF9">
        <w:rPr>
          <w:rFonts w:hint="eastAsia"/>
          <w:color w:val="000000"/>
          <w:sz w:val="18"/>
          <w:szCs w:val="18"/>
        </w:rPr>
        <w:t>检查备份表中</w:t>
      </w:r>
      <w:r w:rsidR="00D72BF9">
        <w:rPr>
          <w:rFonts w:hint="eastAsia"/>
          <w:color w:val="000000"/>
          <w:sz w:val="18"/>
          <w:szCs w:val="18"/>
        </w:rPr>
        <w:t>instance</w:t>
      </w:r>
      <w:r w:rsidR="00D72BF9">
        <w:rPr>
          <w:color w:val="000000"/>
          <w:sz w:val="18"/>
          <w:szCs w:val="18"/>
        </w:rPr>
        <w:t>_exist=fa</w:t>
      </w:r>
      <w:r w:rsidR="00D72BF9">
        <w:rPr>
          <w:rFonts w:hint="eastAsia"/>
          <w:color w:val="000000"/>
          <w:sz w:val="18"/>
          <w:szCs w:val="18"/>
        </w:rPr>
        <w:t>lse</w:t>
      </w:r>
      <w:r w:rsidR="00D72BF9">
        <w:rPr>
          <w:rFonts w:hint="eastAsia"/>
          <w:color w:val="000000"/>
          <w:sz w:val="18"/>
          <w:szCs w:val="18"/>
        </w:rPr>
        <w:t>的备份</w:t>
      </w:r>
    </w:p>
    <w:p w14:paraId="02A16158" w14:textId="77777777" w:rsidR="00FC60CA" w:rsidRPr="008B2A3A" w:rsidRDefault="00D72BF9" w:rsidP="00FC60CA">
      <w:pPr>
        <w:pStyle w:val="Char"/>
        <w:ind w:left="420" w:firstLineChars="0"/>
      </w:pPr>
      <w:r>
        <w:rPr>
          <w:rFonts w:hint="eastAsia"/>
          <w:color w:val="000000"/>
          <w:sz w:val="18"/>
          <w:szCs w:val="18"/>
        </w:rPr>
        <w:t>//3.</w:t>
      </w:r>
      <w:r>
        <w:rPr>
          <w:rFonts w:hint="eastAsia"/>
          <w:color w:val="000000"/>
          <w:sz w:val="18"/>
          <w:szCs w:val="18"/>
        </w:rPr>
        <w:t>对</w:t>
      </w:r>
      <w:r>
        <w:rPr>
          <w:rFonts w:hint="eastAsia"/>
          <w:color w:val="000000"/>
          <w:sz w:val="18"/>
          <w:szCs w:val="18"/>
        </w:rPr>
        <w:t>instance</w:t>
      </w:r>
      <w:r>
        <w:rPr>
          <w:color w:val="000000"/>
          <w:sz w:val="18"/>
          <w:szCs w:val="18"/>
        </w:rPr>
        <w:t>_deletetime</w:t>
      </w:r>
      <w:r>
        <w:rPr>
          <w:rFonts w:hint="eastAsia"/>
          <w:color w:val="000000"/>
          <w:sz w:val="18"/>
          <w:szCs w:val="18"/>
        </w:rPr>
        <w:t>&gt;=3</w:t>
      </w:r>
      <w:r>
        <w:rPr>
          <w:rFonts w:hint="eastAsia"/>
          <w:color w:val="000000"/>
          <w:sz w:val="18"/>
          <w:szCs w:val="18"/>
        </w:rPr>
        <w:t>天的备份进行删除</w:t>
      </w:r>
      <w:r w:rsidR="00FC60CA">
        <w:rPr>
          <w:rFonts w:hint="eastAsia"/>
          <w:color w:val="000000"/>
          <w:sz w:val="18"/>
          <w:szCs w:val="18"/>
        </w:rPr>
        <w:br/>
        <w:t xml:space="preserve">    }</w:t>
      </w:r>
      <w:r w:rsidR="00FC60CA">
        <w:rPr>
          <w:rFonts w:hint="eastAsia"/>
          <w:color w:val="000000"/>
          <w:sz w:val="18"/>
          <w:szCs w:val="18"/>
        </w:rPr>
        <w:br/>
        <w:t>}</w:t>
      </w:r>
    </w:p>
    <w:p w14:paraId="04202AA4" w14:textId="77777777" w:rsidR="00FC60CA" w:rsidRPr="00FC60CA" w:rsidRDefault="00FC60CA" w:rsidP="00FC60CA">
      <w:pPr>
        <w:pStyle w:val="Char"/>
      </w:pPr>
    </w:p>
    <w:p w14:paraId="61107580" w14:textId="77777777" w:rsidR="00FC60CA" w:rsidRDefault="00FC60CA" w:rsidP="00FC60CA">
      <w:pPr>
        <w:pStyle w:val="3"/>
      </w:pPr>
      <w:r>
        <w:lastRenderedPageBreak/>
        <w:t>RDSBackupCleanTread</w:t>
      </w:r>
    </w:p>
    <w:p w14:paraId="4F788881" w14:textId="77777777" w:rsidR="002047D0" w:rsidRDefault="002047D0" w:rsidP="00FC60CA">
      <w:pPr>
        <w:pStyle w:val="Char"/>
        <w:ind w:firstLine="361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public class </w:t>
      </w:r>
      <w:r>
        <w:rPr>
          <w:rFonts w:hint="eastAsia"/>
          <w:color w:val="000000"/>
          <w:sz w:val="18"/>
          <w:szCs w:val="18"/>
        </w:rPr>
        <w:t xml:space="preserve">RDSBackupCleanTread </w:t>
      </w:r>
      <w:r>
        <w:rPr>
          <w:rFonts w:hint="eastAsia"/>
          <w:b/>
          <w:bCs/>
          <w:color w:val="000080"/>
          <w:sz w:val="18"/>
          <w:szCs w:val="18"/>
        </w:rPr>
        <w:t xml:space="preserve">implements </w:t>
      </w:r>
      <w:r>
        <w:rPr>
          <w:rFonts w:hint="eastAsia"/>
          <w:color w:val="000000"/>
          <w:sz w:val="18"/>
          <w:szCs w:val="18"/>
        </w:rPr>
        <w:t>Runnable{</w:t>
      </w:r>
    </w:p>
    <w:p w14:paraId="5E19A5B0" w14:textId="77777777" w:rsidR="002047D0" w:rsidRDefault="002047D0" w:rsidP="002047D0">
      <w:pPr>
        <w:pStyle w:val="Char"/>
        <w:ind w:leftChars="300" w:left="630" w:firstLineChars="0" w:firstLine="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public void </w:t>
      </w:r>
      <w:r>
        <w:rPr>
          <w:rFonts w:hint="eastAsia"/>
          <w:color w:val="000000"/>
          <w:sz w:val="18"/>
          <w:szCs w:val="18"/>
        </w:rPr>
        <w:t>run() {</w:t>
      </w:r>
    </w:p>
    <w:p w14:paraId="18F62F33" w14:textId="77777777" w:rsidR="002047D0" w:rsidRDefault="002047D0" w:rsidP="002047D0">
      <w:pPr>
        <w:pStyle w:val="Char"/>
        <w:ind w:leftChars="300" w:left="630" w:firstLineChars="0" w:firstLine="0"/>
        <w:rPr>
          <w:i/>
          <w:iCs/>
          <w:color w:val="808080"/>
          <w:sz w:val="18"/>
          <w:szCs w:val="18"/>
        </w:rPr>
      </w:pPr>
      <w:r>
        <w:rPr>
          <w:i/>
          <w:iCs/>
          <w:color w:val="808080"/>
          <w:sz w:val="18"/>
          <w:szCs w:val="18"/>
        </w:rPr>
        <w:tab/>
      </w:r>
      <w:r>
        <w:rPr>
          <w:rFonts w:hint="eastAsia"/>
          <w:i/>
          <w:iCs/>
          <w:color w:val="808080"/>
          <w:sz w:val="18"/>
          <w:szCs w:val="18"/>
        </w:rPr>
        <w:t>//1.</w:t>
      </w:r>
      <w:r>
        <w:rPr>
          <w:rFonts w:hint="eastAsia"/>
          <w:i/>
          <w:iCs/>
          <w:color w:val="808080"/>
          <w:sz w:val="18"/>
          <w:szCs w:val="18"/>
        </w:rPr>
        <w:t>检查客户下的备份表，取出</w:t>
      </w:r>
      <w:r>
        <w:rPr>
          <w:rFonts w:hint="eastAsia"/>
          <w:i/>
          <w:iCs/>
          <w:color w:val="808080"/>
          <w:sz w:val="18"/>
          <w:szCs w:val="18"/>
        </w:rPr>
        <w:t>instance</w:t>
      </w:r>
      <w:r>
        <w:rPr>
          <w:i/>
          <w:iCs/>
          <w:color w:val="808080"/>
          <w:sz w:val="18"/>
          <w:szCs w:val="18"/>
        </w:rPr>
        <w:t>_exist=false</w:t>
      </w:r>
      <w:r>
        <w:rPr>
          <w:rFonts w:hint="eastAsia"/>
          <w:i/>
          <w:iCs/>
          <w:color w:val="808080"/>
          <w:sz w:val="18"/>
          <w:szCs w:val="18"/>
        </w:rPr>
        <w:t>的备份列表</w:t>
      </w:r>
    </w:p>
    <w:p w14:paraId="377D7E56" w14:textId="77777777" w:rsidR="002047D0" w:rsidRDefault="002047D0" w:rsidP="002047D0">
      <w:pPr>
        <w:pStyle w:val="Char"/>
        <w:ind w:leftChars="300" w:left="630" w:firstLineChars="0" w:firstLine="210"/>
        <w:rPr>
          <w:i/>
          <w:iCs/>
          <w:color w:val="808080"/>
          <w:sz w:val="18"/>
          <w:szCs w:val="18"/>
        </w:rPr>
      </w:pPr>
      <w:r>
        <w:rPr>
          <w:rFonts w:hint="eastAsia"/>
          <w:i/>
          <w:iCs/>
          <w:color w:val="808080"/>
          <w:sz w:val="18"/>
          <w:szCs w:val="18"/>
        </w:rPr>
        <w:t>//2.</w:t>
      </w:r>
      <w:r w:rsidRPr="002047D0">
        <w:rPr>
          <w:rFonts w:hint="eastAsia"/>
          <w:i/>
          <w:iCs/>
          <w:color w:val="808080"/>
          <w:sz w:val="18"/>
          <w:szCs w:val="18"/>
        </w:rPr>
        <w:t>对</w:t>
      </w:r>
      <w:r w:rsidRPr="002047D0">
        <w:rPr>
          <w:rFonts w:hint="eastAsia"/>
          <w:i/>
          <w:iCs/>
          <w:color w:val="808080"/>
          <w:sz w:val="18"/>
          <w:szCs w:val="18"/>
        </w:rPr>
        <w:t>instance_deletetime&gt;=3</w:t>
      </w:r>
      <w:r w:rsidRPr="002047D0">
        <w:rPr>
          <w:rFonts w:hint="eastAsia"/>
          <w:i/>
          <w:iCs/>
          <w:color w:val="808080"/>
          <w:sz w:val="18"/>
          <w:szCs w:val="18"/>
        </w:rPr>
        <w:t>天的备份进行删除</w:t>
      </w:r>
    </w:p>
    <w:p w14:paraId="646475AB" w14:textId="77777777" w:rsidR="002047D0" w:rsidRDefault="002047D0" w:rsidP="002047D0">
      <w:pPr>
        <w:pStyle w:val="Char"/>
        <w:ind w:leftChars="300" w:left="630" w:firstLineChars="0" w:firstLine="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}</w:t>
      </w:r>
    </w:p>
    <w:p w14:paraId="7D030572" w14:textId="77777777" w:rsidR="00FC60CA" w:rsidRPr="00FC60CA" w:rsidRDefault="002047D0" w:rsidP="002047D0">
      <w:pPr>
        <w:pStyle w:val="Char"/>
        <w:ind w:left="419" w:firstLineChars="0" w:firstLine="0"/>
      </w:pPr>
      <w:r>
        <w:rPr>
          <w:rFonts w:hint="eastAsia"/>
          <w:color w:val="000000"/>
          <w:sz w:val="18"/>
          <w:szCs w:val="18"/>
        </w:rPr>
        <w:t>}</w:t>
      </w:r>
    </w:p>
    <w:p w14:paraId="77F4EEEE" w14:textId="77777777" w:rsidR="00A70BC9" w:rsidRDefault="00A70BC9" w:rsidP="00B45329">
      <w:pPr>
        <w:pStyle w:val="Char"/>
        <w:ind w:firstLineChars="0" w:firstLine="0"/>
      </w:pPr>
    </w:p>
    <w:p w14:paraId="0A7F1EDE" w14:textId="77777777" w:rsidR="00A70BC9" w:rsidRDefault="00A70BC9" w:rsidP="00A70BC9">
      <w:pPr>
        <w:pStyle w:val="10"/>
        <w:tabs>
          <w:tab w:val="clear" w:pos="432"/>
        </w:tabs>
        <w:jc w:val="left"/>
      </w:pPr>
      <w:bookmarkStart w:id="78" w:name="_Toc475092549"/>
      <w:r>
        <w:rPr>
          <w:rFonts w:hint="eastAsia"/>
        </w:rPr>
        <w:t>补充说明</w:t>
      </w:r>
      <w:bookmarkEnd w:id="78"/>
    </w:p>
    <w:p w14:paraId="49CFEE9C" w14:textId="77777777" w:rsidR="00A70BC9" w:rsidRPr="00007DFB" w:rsidRDefault="00410F2E" w:rsidP="00410F2E">
      <w:pPr>
        <w:pStyle w:val="2"/>
      </w:pPr>
      <w:bookmarkStart w:id="79" w:name="_Toc475092550"/>
      <w:r w:rsidRPr="00007DFB">
        <w:rPr>
          <w:rFonts w:hint="eastAsia"/>
        </w:rPr>
        <w:t>关于自动备份列表展现问题</w:t>
      </w:r>
      <w:bookmarkEnd w:id="79"/>
    </w:p>
    <w:p w14:paraId="4901A6D8" w14:textId="2ED4F47A" w:rsidR="00410F2E" w:rsidRDefault="00007DFB" w:rsidP="00410F2E">
      <w:pPr>
        <w:pStyle w:val="Char"/>
        <w:ind w:firstLineChars="0" w:firstLine="0"/>
      </w:pPr>
      <w:r>
        <w:rPr>
          <w:rFonts w:hint="eastAsia"/>
        </w:rPr>
        <w:t>自动备份与手动备份，状态同步相同</w:t>
      </w:r>
      <w:r w:rsidR="007A2480">
        <w:rPr>
          <w:rFonts w:hint="eastAsia"/>
        </w:rPr>
        <w:t>。</w:t>
      </w:r>
    </w:p>
    <w:p w14:paraId="5F6A93F1" w14:textId="77777777" w:rsidR="00410F2E" w:rsidRPr="002D0307" w:rsidRDefault="00410F2E" w:rsidP="00410F2E">
      <w:pPr>
        <w:pStyle w:val="2"/>
      </w:pPr>
      <w:bookmarkStart w:id="80" w:name="_Toc475092551"/>
      <w:r w:rsidRPr="002D0307">
        <w:rPr>
          <w:rFonts w:hint="eastAsia"/>
        </w:rPr>
        <w:t>关于数据同步问题</w:t>
      </w:r>
      <w:bookmarkEnd w:id="80"/>
    </w:p>
    <w:p w14:paraId="5CC598BB" w14:textId="77777777" w:rsidR="005A3B3D" w:rsidRDefault="005A3B3D" w:rsidP="00B45329">
      <w:pPr>
        <w:pStyle w:val="Char"/>
        <w:ind w:firstLineChars="0" w:firstLine="0"/>
      </w:pPr>
      <w:r>
        <w:rPr>
          <w:rFonts w:hint="eastAsia"/>
        </w:rPr>
        <w:t>数据同步仿照云数据库实例的数据同步完成，具体线程是：</w:t>
      </w:r>
    </w:p>
    <w:p w14:paraId="4625F212" w14:textId="165883D1" w:rsidR="00A70BC9" w:rsidRPr="00A70BC9" w:rsidRDefault="005A3B3D" w:rsidP="00B45329">
      <w:pPr>
        <w:pStyle w:val="Char"/>
        <w:ind w:firstLineChars="0" w:firstLine="0"/>
      </w:pPr>
      <w:bookmarkStart w:id="81" w:name="_GoBack"/>
      <w:bookmarkEnd w:id="81"/>
      <w:r w:rsidRPr="005A3B3D">
        <w:t>com.eayun.database.backup.thread.CloudRDSBackupThread</w:t>
      </w:r>
    </w:p>
    <w:sectPr w:rsidR="00A70BC9" w:rsidRPr="00A70BC9" w:rsidSect="009A03A2">
      <w:headerReference w:type="default" r:id="rId45"/>
      <w:footerReference w:type="default" r:id="rId4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A05E3FB" w14:textId="77777777" w:rsidR="00CA7249" w:rsidRDefault="00CA7249" w:rsidP="00E42E70">
      <w:r>
        <w:separator/>
      </w:r>
    </w:p>
  </w:endnote>
  <w:endnote w:type="continuationSeparator" w:id="0">
    <w:p w14:paraId="4C54C418" w14:textId="77777777" w:rsidR="00CA7249" w:rsidRDefault="00CA7249" w:rsidP="00E42E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88161F" w14:textId="032D36B6" w:rsidR="004F1397" w:rsidRDefault="004F1397">
    <w:pPr>
      <w:pStyle w:val="a5"/>
      <w:jc w:val="center"/>
      <w:rPr>
        <w:rFonts w:ascii="Arial" w:hAnsi="Arial" w:cs="Arial"/>
      </w:rPr>
    </w:pPr>
    <w:r>
      <w:rPr>
        <w:rFonts w:ascii="Arial" w:hAnsi="Arial" w:cs="Arial"/>
      </w:rPr>
      <w:fldChar w:fldCharType="begin"/>
    </w:r>
    <w:r>
      <w:rPr>
        <w:rStyle w:val="ae"/>
        <w:rFonts w:cs="Arial"/>
      </w:rPr>
      <w:instrText xml:space="preserve"> PAGE </w:instrText>
    </w:r>
    <w:r>
      <w:rPr>
        <w:rFonts w:ascii="Arial" w:hAnsi="Arial" w:cs="Arial"/>
      </w:rPr>
      <w:fldChar w:fldCharType="separate"/>
    </w:r>
    <w:r w:rsidR="005A3B3D">
      <w:rPr>
        <w:rStyle w:val="ae"/>
        <w:rFonts w:cs="Arial"/>
        <w:noProof/>
      </w:rPr>
      <w:t>35</w:t>
    </w:r>
    <w:r>
      <w:rPr>
        <w:rFonts w:ascii="Arial" w:hAnsi="Arial" w:cs="Arial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97F058" w14:textId="77777777" w:rsidR="00CA7249" w:rsidRDefault="00CA7249" w:rsidP="00E42E70">
      <w:r>
        <w:separator/>
      </w:r>
    </w:p>
  </w:footnote>
  <w:footnote w:type="continuationSeparator" w:id="0">
    <w:p w14:paraId="1EC0AAE9" w14:textId="77777777" w:rsidR="00CA7249" w:rsidRDefault="00CA7249" w:rsidP="00E42E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0CFEC5" w14:textId="77777777" w:rsidR="004F1397" w:rsidRDefault="00CA7249">
    <w:r>
      <w:rPr>
        <w:noProof/>
      </w:rPr>
      <w:pict w14:anchorId="0130351F">
        <v:shapetype id="_x0000_t202" coordsize="21600,21600" o:spt="202" path="m,l,21600r21600,l21600,xe">
          <v:stroke joinstyle="miter"/>
          <v:path gradientshapeok="t" o:connecttype="rect"/>
        </v:shapetype>
        <v:shape id="文本框 1" o:spid="_x0000_s2049" type="#_x0000_t202" style="position:absolute;left:0;text-align:left;margin-left:261pt;margin-top:-26.65pt;width:228.75pt;height:17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" filled="f" stroked="f">
          <v:textbox>
            <w:txbxContent>
              <w:p w14:paraId="3172947E" w14:textId="29D3201B" w:rsidR="004F1397" w:rsidRDefault="004F1397">
                <w:pPr>
                  <w:wordWrap w:val="0"/>
                  <w:rPr>
                    <w:sz w:val="18"/>
                    <w:szCs w:val="18"/>
                  </w:rPr>
                </w:pPr>
                <w:r>
                  <w:rPr>
                    <w:rFonts w:hint="eastAsia"/>
                    <w:sz w:val="18"/>
                    <w:szCs w:val="18"/>
                  </w:rPr>
                  <w:t>概要设计说明书</w:t>
                </w:r>
                <w:r>
                  <w:fldChar w:fldCharType="begin"/>
                </w:r>
                <w:r>
                  <w:rPr>
                    <w:rStyle w:val="ae"/>
                  </w:rPr>
                  <w:instrText xml:space="preserve"> PAGE </w:instrText>
                </w:r>
                <w:r>
                  <w:fldChar w:fldCharType="separate"/>
                </w:r>
                <w:r w:rsidR="005A3B3D">
                  <w:rPr>
                    <w:rStyle w:val="ae"/>
                    <w:noProof/>
                  </w:rPr>
                  <w:t>35</w:t>
                </w:r>
                <w:r>
                  <w:fldChar w:fldCharType="end"/>
                </w:r>
              </w:p>
            </w:txbxContent>
          </v:textbox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F43553"/>
    <w:multiLevelType w:val="multilevel"/>
    <w:tmpl w:val="00F43553"/>
    <w:lvl w:ilvl="0">
      <w:start w:val="1"/>
      <w:numFmt w:val="bullet"/>
      <w:pStyle w:val="1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A825B6B"/>
    <w:multiLevelType w:val="hybridMultilevel"/>
    <w:tmpl w:val="C5A4D8D0"/>
    <w:lvl w:ilvl="0" w:tplc="AFC6C778">
      <w:start w:val="1"/>
      <w:numFmt w:val="decimalEnclosedCircle"/>
      <w:lvlText w:val="%1"/>
      <w:lvlJc w:val="left"/>
      <w:pPr>
        <w:ind w:left="360" w:hanging="36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113CF0"/>
    <w:multiLevelType w:val="hybridMultilevel"/>
    <w:tmpl w:val="DBB66FAC"/>
    <w:lvl w:ilvl="0" w:tplc="2276859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C37DC2"/>
    <w:multiLevelType w:val="multilevel"/>
    <w:tmpl w:val="16C37DC2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 w15:restartNumberingAfterBreak="0">
    <w:nsid w:val="20593507"/>
    <w:multiLevelType w:val="hybridMultilevel"/>
    <w:tmpl w:val="6E38F3E0"/>
    <w:lvl w:ilvl="0" w:tplc="94785D52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6CB51AB"/>
    <w:multiLevelType w:val="hybridMultilevel"/>
    <w:tmpl w:val="FF4CCCF4"/>
    <w:lvl w:ilvl="0" w:tplc="63042418">
      <w:start w:val="1"/>
      <w:numFmt w:val="decimal"/>
      <w:lvlText w:val="%1."/>
      <w:lvlJc w:val="left"/>
      <w:pPr>
        <w:ind w:left="78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A7D0C0C"/>
    <w:multiLevelType w:val="hybridMultilevel"/>
    <w:tmpl w:val="6DB8C798"/>
    <w:lvl w:ilvl="0" w:tplc="69A43D4E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ABA21ED"/>
    <w:multiLevelType w:val="hybridMultilevel"/>
    <w:tmpl w:val="8AF0A972"/>
    <w:lvl w:ilvl="0" w:tplc="94785D52">
      <w:start w:val="1"/>
      <w:numFmt w:val="decimalEnclosedCircle"/>
      <w:lvlText w:val="%1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FAC6A1A"/>
    <w:multiLevelType w:val="multilevel"/>
    <w:tmpl w:val="21BED1F2"/>
    <w:lvl w:ilvl="0">
      <w:start w:val="1"/>
      <w:numFmt w:val="decimal"/>
      <w:pStyle w:val="10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368"/>
        </w:tabs>
        <w:ind w:left="136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520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 w15:restartNumberingAfterBreak="0">
    <w:nsid w:val="43060981"/>
    <w:multiLevelType w:val="hybridMultilevel"/>
    <w:tmpl w:val="193696B6"/>
    <w:lvl w:ilvl="0" w:tplc="C0DEC09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64925C6"/>
    <w:multiLevelType w:val="hybridMultilevel"/>
    <w:tmpl w:val="2D3A57CA"/>
    <w:lvl w:ilvl="0" w:tplc="87BEF34C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78D231F"/>
    <w:multiLevelType w:val="multilevel"/>
    <w:tmpl w:val="478D231F"/>
    <w:lvl w:ilvl="0">
      <w:start w:val="1"/>
      <w:numFmt w:val="bullet"/>
      <w:pStyle w:val="20"/>
      <w:lvlText w:val="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48EC37D2"/>
    <w:multiLevelType w:val="hybridMultilevel"/>
    <w:tmpl w:val="4C06F42C"/>
    <w:lvl w:ilvl="0" w:tplc="C6400D58">
      <w:start w:val="1"/>
      <w:numFmt w:val="bullet"/>
      <w:lvlText w:val=""/>
      <w:lvlJc w:val="left"/>
      <w:pPr>
        <w:ind w:left="780" w:hanging="360"/>
      </w:pPr>
      <w:rPr>
        <w:rFonts w:ascii="Wingdings" w:eastAsia="宋体" w:hAnsi="Wingdings" w:cs="Consolas" w:hint="default"/>
        <w:color w:val="00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5770F26F"/>
    <w:multiLevelType w:val="multilevel"/>
    <w:tmpl w:val="5770F26F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14" w15:restartNumberingAfterBreak="0">
    <w:nsid w:val="57FD5C91"/>
    <w:multiLevelType w:val="hybridMultilevel"/>
    <w:tmpl w:val="32706B5A"/>
    <w:lvl w:ilvl="0" w:tplc="1CF65D9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8F500AE"/>
    <w:multiLevelType w:val="hybridMultilevel"/>
    <w:tmpl w:val="60C4BBA2"/>
    <w:lvl w:ilvl="0" w:tplc="1A9645F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25C0177"/>
    <w:multiLevelType w:val="multilevel"/>
    <w:tmpl w:val="A27A9ECE"/>
    <w:lvl w:ilvl="0">
      <w:start w:val="7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7" w15:restartNumberingAfterBreak="0">
    <w:nsid w:val="78A80D9A"/>
    <w:multiLevelType w:val="hybridMultilevel"/>
    <w:tmpl w:val="482639D8"/>
    <w:lvl w:ilvl="0" w:tplc="4BB6DF2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11"/>
  </w:num>
  <w:num w:numId="3">
    <w:abstractNumId w:val="0"/>
  </w:num>
  <w:num w:numId="4">
    <w:abstractNumId w:val="3"/>
  </w:num>
  <w:num w:numId="5">
    <w:abstractNumId w:val="5"/>
  </w:num>
  <w:num w:numId="6">
    <w:abstractNumId w:val="12"/>
  </w:num>
  <w:num w:numId="7">
    <w:abstractNumId w:val="14"/>
  </w:num>
  <w:num w:numId="8">
    <w:abstractNumId w:val="2"/>
  </w:num>
  <w:num w:numId="9">
    <w:abstractNumId w:val="15"/>
  </w:num>
  <w:num w:numId="10">
    <w:abstractNumId w:val="1"/>
  </w:num>
  <w:num w:numId="11">
    <w:abstractNumId w:val="9"/>
  </w:num>
  <w:num w:numId="12">
    <w:abstractNumId w:val="4"/>
  </w:num>
  <w:num w:numId="13">
    <w:abstractNumId w:val="6"/>
  </w:num>
  <w:num w:numId="14">
    <w:abstractNumId w:val="10"/>
  </w:num>
  <w:num w:numId="15">
    <w:abstractNumId w:val="7"/>
  </w:num>
  <w:num w:numId="16">
    <w:abstractNumId w:val="16"/>
  </w:num>
  <w:num w:numId="17">
    <w:abstractNumId w:val="17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A79D4"/>
    <w:rsid w:val="00001219"/>
    <w:rsid w:val="00007DFB"/>
    <w:rsid w:val="00015B0F"/>
    <w:rsid w:val="00022147"/>
    <w:rsid w:val="000237E7"/>
    <w:rsid w:val="0003011D"/>
    <w:rsid w:val="00031E20"/>
    <w:rsid w:val="00041B30"/>
    <w:rsid w:val="0004518E"/>
    <w:rsid w:val="00050BCA"/>
    <w:rsid w:val="0006083D"/>
    <w:rsid w:val="0006512F"/>
    <w:rsid w:val="00067CB0"/>
    <w:rsid w:val="0008598B"/>
    <w:rsid w:val="000A4A58"/>
    <w:rsid w:val="000A7B00"/>
    <w:rsid w:val="000C02D2"/>
    <w:rsid w:val="000C0B70"/>
    <w:rsid w:val="000D0242"/>
    <w:rsid w:val="000E70FE"/>
    <w:rsid w:val="000F07F4"/>
    <w:rsid w:val="000F6CB5"/>
    <w:rsid w:val="001016BD"/>
    <w:rsid w:val="001028F8"/>
    <w:rsid w:val="001033FF"/>
    <w:rsid w:val="001049AE"/>
    <w:rsid w:val="00105684"/>
    <w:rsid w:val="00105D78"/>
    <w:rsid w:val="00113162"/>
    <w:rsid w:val="0011450A"/>
    <w:rsid w:val="001148A7"/>
    <w:rsid w:val="0013096E"/>
    <w:rsid w:val="00132467"/>
    <w:rsid w:val="001341D9"/>
    <w:rsid w:val="00134EBD"/>
    <w:rsid w:val="001354D8"/>
    <w:rsid w:val="0014671A"/>
    <w:rsid w:val="00150C53"/>
    <w:rsid w:val="00155D1B"/>
    <w:rsid w:val="001600CD"/>
    <w:rsid w:val="00180C4D"/>
    <w:rsid w:val="00191777"/>
    <w:rsid w:val="001A2078"/>
    <w:rsid w:val="001A3804"/>
    <w:rsid w:val="001A3EF2"/>
    <w:rsid w:val="001A424D"/>
    <w:rsid w:val="001B2029"/>
    <w:rsid w:val="001B26F0"/>
    <w:rsid w:val="001B505C"/>
    <w:rsid w:val="001C0DF9"/>
    <w:rsid w:val="001C0E8C"/>
    <w:rsid w:val="001C6D54"/>
    <w:rsid w:val="001C70B6"/>
    <w:rsid w:val="001D1D19"/>
    <w:rsid w:val="001F04B3"/>
    <w:rsid w:val="001F0E23"/>
    <w:rsid w:val="001F1B0C"/>
    <w:rsid w:val="001F1E0A"/>
    <w:rsid w:val="001F3271"/>
    <w:rsid w:val="00200337"/>
    <w:rsid w:val="00202D7D"/>
    <w:rsid w:val="002047D0"/>
    <w:rsid w:val="0022151A"/>
    <w:rsid w:val="00224622"/>
    <w:rsid w:val="002348D3"/>
    <w:rsid w:val="002422A3"/>
    <w:rsid w:val="0025567B"/>
    <w:rsid w:val="00255C01"/>
    <w:rsid w:val="00256F73"/>
    <w:rsid w:val="00261785"/>
    <w:rsid w:val="00265A53"/>
    <w:rsid w:val="00276FAF"/>
    <w:rsid w:val="00280463"/>
    <w:rsid w:val="0028150D"/>
    <w:rsid w:val="00297EE8"/>
    <w:rsid w:val="002A5B50"/>
    <w:rsid w:val="002A722D"/>
    <w:rsid w:val="002B0FC5"/>
    <w:rsid w:val="002B1921"/>
    <w:rsid w:val="002B1E80"/>
    <w:rsid w:val="002C1435"/>
    <w:rsid w:val="002C3425"/>
    <w:rsid w:val="002C4B8E"/>
    <w:rsid w:val="002C63A9"/>
    <w:rsid w:val="002D0307"/>
    <w:rsid w:val="002E3B1C"/>
    <w:rsid w:val="002E73C3"/>
    <w:rsid w:val="002F053A"/>
    <w:rsid w:val="002F304D"/>
    <w:rsid w:val="002F5ED2"/>
    <w:rsid w:val="002F6E4D"/>
    <w:rsid w:val="00300823"/>
    <w:rsid w:val="00313D44"/>
    <w:rsid w:val="00314767"/>
    <w:rsid w:val="0032614F"/>
    <w:rsid w:val="00326DE6"/>
    <w:rsid w:val="00333504"/>
    <w:rsid w:val="00336E62"/>
    <w:rsid w:val="00341019"/>
    <w:rsid w:val="00353E68"/>
    <w:rsid w:val="00354EF1"/>
    <w:rsid w:val="00365A67"/>
    <w:rsid w:val="00371344"/>
    <w:rsid w:val="00371482"/>
    <w:rsid w:val="00374E03"/>
    <w:rsid w:val="0038126B"/>
    <w:rsid w:val="003819E3"/>
    <w:rsid w:val="00382F99"/>
    <w:rsid w:val="003878A6"/>
    <w:rsid w:val="003939CF"/>
    <w:rsid w:val="00395CC9"/>
    <w:rsid w:val="00397D70"/>
    <w:rsid w:val="003C26BA"/>
    <w:rsid w:val="003C78DB"/>
    <w:rsid w:val="003E143B"/>
    <w:rsid w:val="003E1D96"/>
    <w:rsid w:val="003F071D"/>
    <w:rsid w:val="003F5C46"/>
    <w:rsid w:val="00401BE9"/>
    <w:rsid w:val="0040366D"/>
    <w:rsid w:val="00403E8E"/>
    <w:rsid w:val="0040523C"/>
    <w:rsid w:val="00410F2E"/>
    <w:rsid w:val="00412C69"/>
    <w:rsid w:val="00424998"/>
    <w:rsid w:val="0042601D"/>
    <w:rsid w:val="00426949"/>
    <w:rsid w:val="0043655D"/>
    <w:rsid w:val="004505D1"/>
    <w:rsid w:val="004659A0"/>
    <w:rsid w:val="004722FB"/>
    <w:rsid w:val="004804C1"/>
    <w:rsid w:val="004814EF"/>
    <w:rsid w:val="00487FA0"/>
    <w:rsid w:val="00490A25"/>
    <w:rsid w:val="004A3C4A"/>
    <w:rsid w:val="004A440F"/>
    <w:rsid w:val="004A49BF"/>
    <w:rsid w:val="004B42E5"/>
    <w:rsid w:val="004C6C3C"/>
    <w:rsid w:val="004E0A84"/>
    <w:rsid w:val="004E5A0A"/>
    <w:rsid w:val="004F1397"/>
    <w:rsid w:val="004F5801"/>
    <w:rsid w:val="00511608"/>
    <w:rsid w:val="005162E8"/>
    <w:rsid w:val="005227A8"/>
    <w:rsid w:val="00532B4D"/>
    <w:rsid w:val="00533C13"/>
    <w:rsid w:val="0054084C"/>
    <w:rsid w:val="00540B77"/>
    <w:rsid w:val="00543A38"/>
    <w:rsid w:val="00544227"/>
    <w:rsid w:val="005459FB"/>
    <w:rsid w:val="00546CA9"/>
    <w:rsid w:val="005509A8"/>
    <w:rsid w:val="005533A7"/>
    <w:rsid w:val="00572CA8"/>
    <w:rsid w:val="00574461"/>
    <w:rsid w:val="00577635"/>
    <w:rsid w:val="0058003D"/>
    <w:rsid w:val="00583730"/>
    <w:rsid w:val="00585F69"/>
    <w:rsid w:val="005879D8"/>
    <w:rsid w:val="005916A9"/>
    <w:rsid w:val="00592130"/>
    <w:rsid w:val="005A2E83"/>
    <w:rsid w:val="005A3B3D"/>
    <w:rsid w:val="005A3DBB"/>
    <w:rsid w:val="005B7592"/>
    <w:rsid w:val="005D2976"/>
    <w:rsid w:val="005D6044"/>
    <w:rsid w:val="005D78E4"/>
    <w:rsid w:val="005E588F"/>
    <w:rsid w:val="005F1A9E"/>
    <w:rsid w:val="005F2D92"/>
    <w:rsid w:val="005F36DA"/>
    <w:rsid w:val="005F4898"/>
    <w:rsid w:val="005F68D5"/>
    <w:rsid w:val="005F76DB"/>
    <w:rsid w:val="00604E02"/>
    <w:rsid w:val="00605F45"/>
    <w:rsid w:val="006063C5"/>
    <w:rsid w:val="00606A3D"/>
    <w:rsid w:val="0061451C"/>
    <w:rsid w:val="00614A55"/>
    <w:rsid w:val="00620B9D"/>
    <w:rsid w:val="00632481"/>
    <w:rsid w:val="0063422A"/>
    <w:rsid w:val="00641113"/>
    <w:rsid w:val="0065225D"/>
    <w:rsid w:val="0065430D"/>
    <w:rsid w:val="00654DBE"/>
    <w:rsid w:val="006741AA"/>
    <w:rsid w:val="0067448B"/>
    <w:rsid w:val="0068409B"/>
    <w:rsid w:val="00686D71"/>
    <w:rsid w:val="006979A6"/>
    <w:rsid w:val="006A4AEB"/>
    <w:rsid w:val="006A6B29"/>
    <w:rsid w:val="006B094E"/>
    <w:rsid w:val="006B76A9"/>
    <w:rsid w:val="006C3BD6"/>
    <w:rsid w:val="006C5320"/>
    <w:rsid w:val="006D0D5D"/>
    <w:rsid w:val="006D7974"/>
    <w:rsid w:val="006D7D79"/>
    <w:rsid w:val="006E50BF"/>
    <w:rsid w:val="006E7842"/>
    <w:rsid w:val="006F37FD"/>
    <w:rsid w:val="006F508B"/>
    <w:rsid w:val="006F6F3E"/>
    <w:rsid w:val="00700EDE"/>
    <w:rsid w:val="00707A5E"/>
    <w:rsid w:val="0072726E"/>
    <w:rsid w:val="007338B4"/>
    <w:rsid w:val="00751186"/>
    <w:rsid w:val="0075387B"/>
    <w:rsid w:val="00757C72"/>
    <w:rsid w:val="007671DD"/>
    <w:rsid w:val="00767FEA"/>
    <w:rsid w:val="007A2480"/>
    <w:rsid w:val="007A71E9"/>
    <w:rsid w:val="007B2E93"/>
    <w:rsid w:val="007D0024"/>
    <w:rsid w:val="007D4C50"/>
    <w:rsid w:val="007D6F30"/>
    <w:rsid w:val="007D73C9"/>
    <w:rsid w:val="007E3414"/>
    <w:rsid w:val="007E5EDA"/>
    <w:rsid w:val="00801B63"/>
    <w:rsid w:val="00803617"/>
    <w:rsid w:val="00804E78"/>
    <w:rsid w:val="0080705C"/>
    <w:rsid w:val="00813B08"/>
    <w:rsid w:val="00814389"/>
    <w:rsid w:val="008274C5"/>
    <w:rsid w:val="008279C6"/>
    <w:rsid w:val="008335BF"/>
    <w:rsid w:val="0083427D"/>
    <w:rsid w:val="00836256"/>
    <w:rsid w:val="0085405A"/>
    <w:rsid w:val="0087023B"/>
    <w:rsid w:val="008803F6"/>
    <w:rsid w:val="00885937"/>
    <w:rsid w:val="008945EB"/>
    <w:rsid w:val="008A65F6"/>
    <w:rsid w:val="008B2A3A"/>
    <w:rsid w:val="008B4679"/>
    <w:rsid w:val="008C3EB8"/>
    <w:rsid w:val="008C4749"/>
    <w:rsid w:val="008E3F1E"/>
    <w:rsid w:val="008E6C34"/>
    <w:rsid w:val="008E74A2"/>
    <w:rsid w:val="008E75BF"/>
    <w:rsid w:val="008E787F"/>
    <w:rsid w:val="008F33C0"/>
    <w:rsid w:val="008F4F9A"/>
    <w:rsid w:val="0090002D"/>
    <w:rsid w:val="00903709"/>
    <w:rsid w:val="009043E6"/>
    <w:rsid w:val="009179C1"/>
    <w:rsid w:val="00917BCB"/>
    <w:rsid w:val="00924B66"/>
    <w:rsid w:val="00956581"/>
    <w:rsid w:val="00973D5E"/>
    <w:rsid w:val="00974B12"/>
    <w:rsid w:val="00977717"/>
    <w:rsid w:val="00981D3D"/>
    <w:rsid w:val="00982720"/>
    <w:rsid w:val="00982819"/>
    <w:rsid w:val="00983BA2"/>
    <w:rsid w:val="00984BE1"/>
    <w:rsid w:val="009A03A2"/>
    <w:rsid w:val="009A30AB"/>
    <w:rsid w:val="009A79D4"/>
    <w:rsid w:val="009F3B20"/>
    <w:rsid w:val="00A0019E"/>
    <w:rsid w:val="00A060FE"/>
    <w:rsid w:val="00A06459"/>
    <w:rsid w:val="00A1206F"/>
    <w:rsid w:val="00A218E7"/>
    <w:rsid w:val="00A229AA"/>
    <w:rsid w:val="00A4344A"/>
    <w:rsid w:val="00A44134"/>
    <w:rsid w:val="00A45007"/>
    <w:rsid w:val="00A4759A"/>
    <w:rsid w:val="00A50455"/>
    <w:rsid w:val="00A538B2"/>
    <w:rsid w:val="00A70BC9"/>
    <w:rsid w:val="00A77658"/>
    <w:rsid w:val="00A870D7"/>
    <w:rsid w:val="00A966FC"/>
    <w:rsid w:val="00AA58C3"/>
    <w:rsid w:val="00AA63A4"/>
    <w:rsid w:val="00AB337C"/>
    <w:rsid w:val="00AD4D54"/>
    <w:rsid w:val="00AE1B52"/>
    <w:rsid w:val="00AE30A4"/>
    <w:rsid w:val="00AE490E"/>
    <w:rsid w:val="00B0576D"/>
    <w:rsid w:val="00B108FD"/>
    <w:rsid w:val="00B17E8A"/>
    <w:rsid w:val="00B21250"/>
    <w:rsid w:val="00B2198C"/>
    <w:rsid w:val="00B25D39"/>
    <w:rsid w:val="00B275B3"/>
    <w:rsid w:val="00B33325"/>
    <w:rsid w:val="00B417A8"/>
    <w:rsid w:val="00B45329"/>
    <w:rsid w:val="00B661E9"/>
    <w:rsid w:val="00B7160F"/>
    <w:rsid w:val="00B81A33"/>
    <w:rsid w:val="00B843BE"/>
    <w:rsid w:val="00B847E5"/>
    <w:rsid w:val="00B87A46"/>
    <w:rsid w:val="00B90B0D"/>
    <w:rsid w:val="00BA12A5"/>
    <w:rsid w:val="00BB63B1"/>
    <w:rsid w:val="00BD7076"/>
    <w:rsid w:val="00BE78F0"/>
    <w:rsid w:val="00BF6F4E"/>
    <w:rsid w:val="00C0284C"/>
    <w:rsid w:val="00C03A7B"/>
    <w:rsid w:val="00C14421"/>
    <w:rsid w:val="00C236C3"/>
    <w:rsid w:val="00C26083"/>
    <w:rsid w:val="00C355A8"/>
    <w:rsid w:val="00C36588"/>
    <w:rsid w:val="00C50B26"/>
    <w:rsid w:val="00C6252E"/>
    <w:rsid w:val="00C75D65"/>
    <w:rsid w:val="00C87037"/>
    <w:rsid w:val="00C92FA7"/>
    <w:rsid w:val="00C93F61"/>
    <w:rsid w:val="00C949DD"/>
    <w:rsid w:val="00CA7249"/>
    <w:rsid w:val="00CB183E"/>
    <w:rsid w:val="00CB3983"/>
    <w:rsid w:val="00CB41C7"/>
    <w:rsid w:val="00CB5AF1"/>
    <w:rsid w:val="00CC1DCD"/>
    <w:rsid w:val="00CD67BF"/>
    <w:rsid w:val="00CE2EA6"/>
    <w:rsid w:val="00D01D3E"/>
    <w:rsid w:val="00D05B01"/>
    <w:rsid w:val="00D06C94"/>
    <w:rsid w:val="00D22267"/>
    <w:rsid w:val="00D279B0"/>
    <w:rsid w:val="00D37042"/>
    <w:rsid w:val="00D40C22"/>
    <w:rsid w:val="00D414BF"/>
    <w:rsid w:val="00D4498E"/>
    <w:rsid w:val="00D47FF7"/>
    <w:rsid w:val="00D5071A"/>
    <w:rsid w:val="00D63DB1"/>
    <w:rsid w:val="00D666D8"/>
    <w:rsid w:val="00D72BF9"/>
    <w:rsid w:val="00D81599"/>
    <w:rsid w:val="00D8673E"/>
    <w:rsid w:val="00D93285"/>
    <w:rsid w:val="00D97236"/>
    <w:rsid w:val="00DA0C08"/>
    <w:rsid w:val="00DA1168"/>
    <w:rsid w:val="00DA4C1E"/>
    <w:rsid w:val="00DB29AF"/>
    <w:rsid w:val="00DB373B"/>
    <w:rsid w:val="00DB4A12"/>
    <w:rsid w:val="00DC56A7"/>
    <w:rsid w:val="00DD37AD"/>
    <w:rsid w:val="00DD3C7C"/>
    <w:rsid w:val="00DD422C"/>
    <w:rsid w:val="00DD423A"/>
    <w:rsid w:val="00DD5CBD"/>
    <w:rsid w:val="00DE25BB"/>
    <w:rsid w:val="00DE5A9A"/>
    <w:rsid w:val="00DE6F3C"/>
    <w:rsid w:val="00DF023F"/>
    <w:rsid w:val="00DF1092"/>
    <w:rsid w:val="00DF31F4"/>
    <w:rsid w:val="00DF35C9"/>
    <w:rsid w:val="00DF3C25"/>
    <w:rsid w:val="00DF3EE5"/>
    <w:rsid w:val="00DF4070"/>
    <w:rsid w:val="00DF4F9F"/>
    <w:rsid w:val="00E07963"/>
    <w:rsid w:val="00E07C3B"/>
    <w:rsid w:val="00E122AA"/>
    <w:rsid w:val="00E133A9"/>
    <w:rsid w:val="00E25A84"/>
    <w:rsid w:val="00E31454"/>
    <w:rsid w:val="00E31727"/>
    <w:rsid w:val="00E32FA3"/>
    <w:rsid w:val="00E35575"/>
    <w:rsid w:val="00E42E70"/>
    <w:rsid w:val="00E44D06"/>
    <w:rsid w:val="00E61FD4"/>
    <w:rsid w:val="00E706D4"/>
    <w:rsid w:val="00E708E0"/>
    <w:rsid w:val="00E70B7E"/>
    <w:rsid w:val="00E71371"/>
    <w:rsid w:val="00E74483"/>
    <w:rsid w:val="00E76F2A"/>
    <w:rsid w:val="00E8124E"/>
    <w:rsid w:val="00E814D7"/>
    <w:rsid w:val="00E91896"/>
    <w:rsid w:val="00EA122E"/>
    <w:rsid w:val="00EA1A6F"/>
    <w:rsid w:val="00EA4DB9"/>
    <w:rsid w:val="00EC03D6"/>
    <w:rsid w:val="00EC2324"/>
    <w:rsid w:val="00EC3505"/>
    <w:rsid w:val="00EE3E02"/>
    <w:rsid w:val="00EE59CE"/>
    <w:rsid w:val="00F00C3A"/>
    <w:rsid w:val="00F0216A"/>
    <w:rsid w:val="00F026AD"/>
    <w:rsid w:val="00F04C21"/>
    <w:rsid w:val="00F04C85"/>
    <w:rsid w:val="00F1003B"/>
    <w:rsid w:val="00F216E9"/>
    <w:rsid w:val="00F22FB1"/>
    <w:rsid w:val="00F255AD"/>
    <w:rsid w:val="00F267DD"/>
    <w:rsid w:val="00F30C0C"/>
    <w:rsid w:val="00F310D4"/>
    <w:rsid w:val="00F410E8"/>
    <w:rsid w:val="00F45AAD"/>
    <w:rsid w:val="00F55ABC"/>
    <w:rsid w:val="00F57299"/>
    <w:rsid w:val="00F639B1"/>
    <w:rsid w:val="00F640AF"/>
    <w:rsid w:val="00F90166"/>
    <w:rsid w:val="00F97F81"/>
    <w:rsid w:val="00FA242F"/>
    <w:rsid w:val="00FA4001"/>
    <w:rsid w:val="00FA7D04"/>
    <w:rsid w:val="00FB3065"/>
    <w:rsid w:val="00FB46B8"/>
    <w:rsid w:val="00FC60CA"/>
    <w:rsid w:val="00FD0E9E"/>
    <w:rsid w:val="00FD1719"/>
    <w:rsid w:val="00FD4CF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81C7764"/>
  <w15:docId w15:val="{D7C7B60E-9F84-4FB1-89F5-72B2FD672F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E42E7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0">
    <w:name w:val="heading 1"/>
    <w:basedOn w:val="a"/>
    <w:next w:val="Char"/>
    <w:link w:val="11"/>
    <w:qFormat/>
    <w:rsid w:val="00E42E70"/>
    <w:pPr>
      <w:keepNext/>
      <w:keepLines/>
      <w:numPr>
        <w:numId w:val="1"/>
      </w:numPr>
      <w:tabs>
        <w:tab w:val="left" w:pos="432"/>
      </w:tabs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Char"/>
    <w:link w:val="21"/>
    <w:qFormat/>
    <w:rsid w:val="00E42E70"/>
    <w:pPr>
      <w:keepNext/>
      <w:keepLines/>
      <w:numPr>
        <w:ilvl w:val="1"/>
        <w:numId w:val="1"/>
      </w:numPr>
      <w:tabs>
        <w:tab w:val="left" w:pos="576"/>
      </w:tabs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Char"/>
    <w:link w:val="31"/>
    <w:qFormat/>
    <w:rsid w:val="00E42E70"/>
    <w:pPr>
      <w:keepNext/>
      <w:keepLines/>
      <w:numPr>
        <w:ilvl w:val="2"/>
        <w:numId w:val="1"/>
      </w:numPr>
      <w:tabs>
        <w:tab w:val="left" w:pos="720"/>
      </w:tabs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Char"/>
    <w:link w:val="41"/>
    <w:qFormat/>
    <w:rsid w:val="00E42E70"/>
    <w:pPr>
      <w:keepNext/>
      <w:keepLines/>
      <w:numPr>
        <w:ilvl w:val="3"/>
        <w:numId w:val="1"/>
      </w:numPr>
      <w:tabs>
        <w:tab w:val="left" w:pos="1440"/>
      </w:tabs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Char"/>
    <w:link w:val="51"/>
    <w:qFormat/>
    <w:rsid w:val="00E42E70"/>
    <w:pPr>
      <w:keepNext/>
      <w:keepLines/>
      <w:numPr>
        <w:ilvl w:val="4"/>
        <w:numId w:val="1"/>
      </w:numPr>
      <w:tabs>
        <w:tab w:val="left" w:pos="1368"/>
      </w:tabs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1"/>
    <w:qFormat/>
    <w:rsid w:val="00E42E70"/>
    <w:pPr>
      <w:keepNext/>
      <w:keepLines/>
      <w:numPr>
        <w:ilvl w:val="5"/>
        <w:numId w:val="1"/>
      </w:numPr>
      <w:tabs>
        <w:tab w:val="left" w:pos="1152"/>
      </w:tabs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1"/>
    <w:qFormat/>
    <w:rsid w:val="00E42E70"/>
    <w:pPr>
      <w:keepNext/>
      <w:keepLines/>
      <w:numPr>
        <w:ilvl w:val="6"/>
        <w:numId w:val="1"/>
      </w:numPr>
      <w:tabs>
        <w:tab w:val="clear" w:pos="2520"/>
        <w:tab w:val="left" w:pos="1890"/>
      </w:tabs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1"/>
    <w:qFormat/>
    <w:rsid w:val="00E42E70"/>
    <w:pPr>
      <w:keepNext/>
      <w:keepLines/>
      <w:numPr>
        <w:ilvl w:val="7"/>
        <w:numId w:val="1"/>
      </w:numPr>
      <w:tabs>
        <w:tab w:val="left" w:pos="1440"/>
      </w:tabs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1"/>
    <w:qFormat/>
    <w:rsid w:val="00E42E70"/>
    <w:pPr>
      <w:keepNext/>
      <w:keepLines/>
      <w:numPr>
        <w:ilvl w:val="8"/>
        <w:numId w:val="1"/>
      </w:numPr>
      <w:tabs>
        <w:tab w:val="left" w:pos="1584"/>
      </w:tabs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E42E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42E70"/>
    <w:rPr>
      <w:sz w:val="18"/>
      <w:szCs w:val="18"/>
    </w:rPr>
  </w:style>
  <w:style w:type="paragraph" w:styleId="a5">
    <w:name w:val="footer"/>
    <w:basedOn w:val="a"/>
    <w:link w:val="a6"/>
    <w:unhideWhenUsed/>
    <w:rsid w:val="00E42E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42E70"/>
    <w:rPr>
      <w:sz w:val="18"/>
      <w:szCs w:val="18"/>
    </w:rPr>
  </w:style>
  <w:style w:type="character" w:customStyle="1" w:styleId="12">
    <w:name w:val="标题 1 字符"/>
    <w:basedOn w:val="a0"/>
    <w:uiPriority w:val="9"/>
    <w:rsid w:val="00E42E7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2">
    <w:name w:val="标题 2 字符"/>
    <w:basedOn w:val="a0"/>
    <w:uiPriority w:val="9"/>
    <w:semiHidden/>
    <w:rsid w:val="00E42E7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uiPriority w:val="9"/>
    <w:semiHidden/>
    <w:rsid w:val="00E42E7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uiPriority w:val="9"/>
    <w:semiHidden/>
    <w:rsid w:val="00E42E7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uiPriority w:val="9"/>
    <w:semiHidden/>
    <w:rsid w:val="00E42E7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uiPriority w:val="9"/>
    <w:semiHidden/>
    <w:rsid w:val="00E42E7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uiPriority w:val="9"/>
    <w:semiHidden/>
    <w:rsid w:val="00E42E7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uiPriority w:val="9"/>
    <w:semiHidden/>
    <w:rsid w:val="00E42E70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uiPriority w:val="9"/>
    <w:semiHidden/>
    <w:rsid w:val="00E42E70"/>
    <w:rPr>
      <w:rFonts w:asciiTheme="majorHAnsi" w:eastAsiaTheme="majorEastAsia" w:hAnsiTheme="majorHAnsi" w:cstheme="majorBidi"/>
      <w:szCs w:val="21"/>
    </w:rPr>
  </w:style>
  <w:style w:type="character" w:customStyle="1" w:styleId="41">
    <w:name w:val="标题 4 字符1"/>
    <w:link w:val="4"/>
    <w:rsid w:val="00E42E70"/>
    <w:rPr>
      <w:rFonts w:ascii="Arial" w:eastAsia="黑体" w:hAnsi="Arial" w:cs="Times New Roman"/>
      <w:b/>
      <w:bCs/>
      <w:sz w:val="28"/>
      <w:szCs w:val="28"/>
    </w:rPr>
  </w:style>
  <w:style w:type="character" w:customStyle="1" w:styleId="13">
    <w:name w:val="批注框文本 字符1"/>
    <w:link w:val="a7"/>
    <w:semiHidden/>
    <w:rsid w:val="00E42E70"/>
    <w:rPr>
      <w:rFonts w:ascii="Times New Roman" w:eastAsia="宋体" w:hAnsi="Times New Roman" w:cs="Times New Roman"/>
      <w:sz w:val="18"/>
      <w:szCs w:val="18"/>
    </w:rPr>
  </w:style>
  <w:style w:type="character" w:customStyle="1" w:styleId="11">
    <w:name w:val="标题 1 字符1"/>
    <w:link w:val="10"/>
    <w:rsid w:val="00E42E7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1">
    <w:name w:val="标题 2 字符1"/>
    <w:link w:val="2"/>
    <w:rsid w:val="00E42E70"/>
    <w:rPr>
      <w:rFonts w:ascii="Arial" w:eastAsia="黑体" w:hAnsi="Arial" w:cs="Times New Roman"/>
      <w:b/>
      <w:bCs/>
      <w:sz w:val="32"/>
      <w:szCs w:val="32"/>
    </w:rPr>
  </w:style>
  <w:style w:type="character" w:customStyle="1" w:styleId="Char0">
    <w:name w:val="页脚 Char"/>
    <w:uiPriority w:val="99"/>
    <w:semiHidden/>
    <w:rsid w:val="00E42E70"/>
    <w:rPr>
      <w:sz w:val="18"/>
      <w:szCs w:val="18"/>
    </w:rPr>
  </w:style>
  <w:style w:type="character" w:customStyle="1" w:styleId="81">
    <w:name w:val="标题 8 字符1"/>
    <w:link w:val="8"/>
    <w:rsid w:val="00E42E70"/>
    <w:rPr>
      <w:rFonts w:ascii="Arial" w:eastAsia="黑体" w:hAnsi="Arial" w:cs="Times New Roman"/>
      <w:sz w:val="24"/>
      <w:szCs w:val="24"/>
    </w:rPr>
  </w:style>
  <w:style w:type="character" w:customStyle="1" w:styleId="51">
    <w:name w:val="标题 5 字符1"/>
    <w:link w:val="5"/>
    <w:rsid w:val="00E42E7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CharChar">
    <w:name w:val="正文段落 Char Char"/>
    <w:rsid w:val="00E42E70"/>
    <w:rPr>
      <w:rFonts w:eastAsia="宋体"/>
      <w:kern w:val="2"/>
      <w:sz w:val="21"/>
      <w:szCs w:val="21"/>
      <w:lang w:val="en-US" w:eastAsia="zh-CN" w:bidi="ar-SA"/>
    </w:rPr>
  </w:style>
  <w:style w:type="character" w:styleId="a8">
    <w:name w:val="FollowedHyperlink"/>
    <w:rsid w:val="00E42E70"/>
    <w:rPr>
      <w:color w:val="800080"/>
      <w:u w:val="single"/>
    </w:rPr>
  </w:style>
  <w:style w:type="character" w:customStyle="1" w:styleId="Char1">
    <w:name w:val="页眉 Char"/>
    <w:uiPriority w:val="99"/>
    <w:semiHidden/>
    <w:rsid w:val="00E42E70"/>
    <w:rPr>
      <w:sz w:val="18"/>
      <w:szCs w:val="18"/>
    </w:rPr>
  </w:style>
  <w:style w:type="character" w:customStyle="1" w:styleId="CharChar1">
    <w:name w:val="Char Char1"/>
    <w:rsid w:val="00E42E70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14">
    <w:name w:val="日期 字符1"/>
    <w:link w:val="a9"/>
    <w:rsid w:val="00E42E70"/>
    <w:rPr>
      <w:rFonts w:ascii="Times New Roman" w:eastAsia="宋体" w:hAnsi="Times New Roman" w:cs="Times New Roman"/>
      <w:szCs w:val="24"/>
    </w:rPr>
  </w:style>
  <w:style w:type="character" w:customStyle="1" w:styleId="15">
    <w:name w:val="批注主题 字符1"/>
    <w:link w:val="aa"/>
    <w:semiHidden/>
    <w:rsid w:val="00E42E70"/>
    <w:rPr>
      <w:rFonts w:ascii="Times New Roman" w:eastAsia="宋体" w:hAnsi="Times New Roman" w:cs="Times New Roman"/>
      <w:b/>
      <w:bCs/>
      <w:szCs w:val="24"/>
    </w:rPr>
  </w:style>
  <w:style w:type="character" w:styleId="ab">
    <w:name w:val="Strong"/>
    <w:qFormat/>
    <w:rsid w:val="00E42E70"/>
    <w:rPr>
      <w:b/>
      <w:bCs/>
    </w:rPr>
  </w:style>
  <w:style w:type="character" w:customStyle="1" w:styleId="91">
    <w:name w:val="标题 9 字符1"/>
    <w:link w:val="9"/>
    <w:rsid w:val="00E42E70"/>
    <w:rPr>
      <w:rFonts w:ascii="Arial" w:eastAsia="黑体" w:hAnsi="Arial" w:cs="Times New Roman"/>
      <w:szCs w:val="21"/>
    </w:rPr>
  </w:style>
  <w:style w:type="character" w:customStyle="1" w:styleId="71">
    <w:name w:val="标题 7 字符1"/>
    <w:link w:val="7"/>
    <w:rsid w:val="00E42E70"/>
    <w:rPr>
      <w:rFonts w:ascii="Times New Roman" w:eastAsia="宋体" w:hAnsi="Times New Roman" w:cs="Times New Roman"/>
      <w:b/>
      <w:bCs/>
      <w:sz w:val="24"/>
      <w:szCs w:val="24"/>
    </w:rPr>
  </w:style>
  <w:style w:type="character" w:styleId="ac">
    <w:name w:val="Hyperlink"/>
    <w:uiPriority w:val="99"/>
    <w:rsid w:val="00E42E70"/>
    <w:rPr>
      <w:color w:val="0000FF"/>
      <w:u w:val="single"/>
    </w:rPr>
  </w:style>
  <w:style w:type="character" w:customStyle="1" w:styleId="16">
    <w:name w:val="文档结构图 字符1"/>
    <w:link w:val="ad"/>
    <w:semiHidden/>
    <w:rsid w:val="00E42E70"/>
    <w:rPr>
      <w:rFonts w:ascii="Times New Roman" w:eastAsia="宋体" w:hAnsi="Times New Roman" w:cs="Times New Roman"/>
      <w:szCs w:val="24"/>
      <w:shd w:val="clear" w:color="auto" w:fill="000080"/>
    </w:rPr>
  </w:style>
  <w:style w:type="character" w:styleId="ae">
    <w:name w:val="page number"/>
    <w:basedOn w:val="a0"/>
    <w:rsid w:val="00E42E70"/>
  </w:style>
  <w:style w:type="character" w:styleId="af">
    <w:name w:val="annotation reference"/>
    <w:semiHidden/>
    <w:rsid w:val="00E42E70"/>
    <w:rPr>
      <w:sz w:val="21"/>
      <w:szCs w:val="21"/>
    </w:rPr>
  </w:style>
  <w:style w:type="character" w:customStyle="1" w:styleId="17">
    <w:name w:val="正文文本缩进 字符1"/>
    <w:link w:val="af0"/>
    <w:rsid w:val="00E42E70"/>
    <w:rPr>
      <w:rFonts w:ascii="Times New Roman" w:eastAsia="宋体" w:hAnsi="Times New Roman" w:cs="Times New Roman"/>
      <w:szCs w:val="24"/>
    </w:rPr>
  </w:style>
  <w:style w:type="character" w:customStyle="1" w:styleId="61">
    <w:name w:val="标题 6 字符1"/>
    <w:link w:val="6"/>
    <w:rsid w:val="00E42E70"/>
    <w:rPr>
      <w:rFonts w:ascii="Arial" w:eastAsia="黑体" w:hAnsi="Arial" w:cs="Times New Roman"/>
      <w:b/>
      <w:bCs/>
      <w:sz w:val="24"/>
      <w:szCs w:val="24"/>
    </w:rPr>
  </w:style>
  <w:style w:type="character" w:customStyle="1" w:styleId="18">
    <w:name w:val="标题 字符1"/>
    <w:link w:val="af1"/>
    <w:rsid w:val="00E42E70"/>
    <w:rPr>
      <w:rFonts w:ascii="Arial" w:eastAsia="宋体" w:hAnsi="Arial" w:cs="Arial"/>
      <w:b/>
      <w:bCs/>
      <w:sz w:val="32"/>
      <w:szCs w:val="32"/>
    </w:rPr>
  </w:style>
  <w:style w:type="character" w:customStyle="1" w:styleId="31">
    <w:name w:val="标题 3 字符1"/>
    <w:link w:val="3"/>
    <w:rsid w:val="00E42E7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2">
    <w:name w:val="批注文字 Char"/>
    <w:semiHidden/>
    <w:rsid w:val="00E42E70"/>
    <w:rPr>
      <w:rFonts w:ascii="Times New Roman" w:eastAsia="宋体" w:hAnsi="Times New Roman" w:cs="Times New Roman"/>
      <w:szCs w:val="24"/>
    </w:rPr>
  </w:style>
  <w:style w:type="paragraph" w:customStyle="1" w:styleId="af2">
    <w:name w:val="正文段落"/>
    <w:basedOn w:val="a"/>
    <w:rsid w:val="00E42E70"/>
    <w:pPr>
      <w:snapToGrid w:val="0"/>
      <w:spacing w:line="312" w:lineRule="auto"/>
      <w:ind w:firstLineChars="200" w:firstLine="420"/>
    </w:pPr>
    <w:rPr>
      <w:szCs w:val="21"/>
    </w:rPr>
  </w:style>
  <w:style w:type="paragraph" w:styleId="af3">
    <w:name w:val="List Paragraph"/>
    <w:basedOn w:val="a"/>
    <w:qFormat/>
    <w:rsid w:val="00E42E70"/>
    <w:pPr>
      <w:ind w:firstLineChars="200" w:firstLine="420"/>
    </w:pPr>
  </w:style>
  <w:style w:type="paragraph" w:styleId="af1">
    <w:name w:val="Title"/>
    <w:basedOn w:val="a"/>
    <w:link w:val="18"/>
    <w:qFormat/>
    <w:rsid w:val="00E42E7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af4">
    <w:name w:val="标题 字符"/>
    <w:basedOn w:val="a0"/>
    <w:uiPriority w:val="10"/>
    <w:rsid w:val="00E42E7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f5">
    <w:name w:val="Normal (Web)"/>
    <w:basedOn w:val="a"/>
    <w:rsid w:val="00E42E7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6">
    <w:name w:val="annotation text"/>
    <w:basedOn w:val="a"/>
    <w:link w:val="af7"/>
    <w:semiHidden/>
    <w:unhideWhenUsed/>
    <w:rsid w:val="00E42E70"/>
    <w:pPr>
      <w:jc w:val="left"/>
    </w:pPr>
  </w:style>
  <w:style w:type="character" w:customStyle="1" w:styleId="af7">
    <w:name w:val="批注文字 字符"/>
    <w:basedOn w:val="a0"/>
    <w:link w:val="af6"/>
    <w:uiPriority w:val="99"/>
    <w:semiHidden/>
    <w:rsid w:val="00E42E70"/>
    <w:rPr>
      <w:rFonts w:ascii="Times New Roman" w:eastAsia="宋体" w:hAnsi="Times New Roman" w:cs="Times New Roman"/>
      <w:szCs w:val="24"/>
    </w:rPr>
  </w:style>
  <w:style w:type="paragraph" w:styleId="aa">
    <w:name w:val="annotation subject"/>
    <w:basedOn w:val="af6"/>
    <w:next w:val="af6"/>
    <w:link w:val="15"/>
    <w:semiHidden/>
    <w:rsid w:val="00E42E70"/>
    <w:rPr>
      <w:b/>
      <w:bCs/>
    </w:rPr>
  </w:style>
  <w:style w:type="character" w:customStyle="1" w:styleId="af8">
    <w:name w:val="批注主题 字符"/>
    <w:basedOn w:val="af7"/>
    <w:uiPriority w:val="99"/>
    <w:semiHidden/>
    <w:rsid w:val="00E42E70"/>
    <w:rPr>
      <w:rFonts w:ascii="Times New Roman" w:eastAsia="宋体" w:hAnsi="Times New Roman" w:cs="Times New Roman"/>
      <w:b/>
      <w:bCs/>
      <w:szCs w:val="24"/>
    </w:rPr>
  </w:style>
  <w:style w:type="paragraph" w:styleId="42">
    <w:name w:val="toc 4"/>
    <w:basedOn w:val="a"/>
    <w:next w:val="a"/>
    <w:uiPriority w:val="39"/>
    <w:rsid w:val="00E42E70"/>
    <w:pPr>
      <w:ind w:leftChars="600" w:left="1260"/>
    </w:pPr>
  </w:style>
  <w:style w:type="paragraph" w:styleId="23">
    <w:name w:val="toc 2"/>
    <w:basedOn w:val="a"/>
    <w:next w:val="a"/>
    <w:uiPriority w:val="39"/>
    <w:rsid w:val="00E42E70"/>
    <w:pPr>
      <w:ind w:left="210"/>
      <w:jc w:val="left"/>
    </w:pPr>
    <w:rPr>
      <w:smallCaps/>
      <w:sz w:val="20"/>
      <w:szCs w:val="20"/>
    </w:rPr>
  </w:style>
  <w:style w:type="paragraph" w:styleId="ad">
    <w:name w:val="Document Map"/>
    <w:basedOn w:val="a"/>
    <w:link w:val="16"/>
    <w:semiHidden/>
    <w:rsid w:val="00E42E70"/>
    <w:pPr>
      <w:shd w:val="clear" w:color="auto" w:fill="000080"/>
    </w:pPr>
  </w:style>
  <w:style w:type="character" w:customStyle="1" w:styleId="af9">
    <w:name w:val="文档结构图 字符"/>
    <w:basedOn w:val="a0"/>
    <w:uiPriority w:val="99"/>
    <w:semiHidden/>
    <w:rsid w:val="00E42E70"/>
    <w:rPr>
      <w:rFonts w:ascii="Microsoft YaHei UI" w:eastAsia="Microsoft YaHei UI" w:hAnsi="Times New Roman" w:cs="Times New Roman"/>
      <w:sz w:val="18"/>
      <w:szCs w:val="18"/>
    </w:rPr>
  </w:style>
  <w:style w:type="paragraph" w:customStyle="1" w:styleId="Char1CharCharChar">
    <w:name w:val="Char1 Char Char Char"/>
    <w:basedOn w:val="a"/>
    <w:rsid w:val="00E42E70"/>
    <w:rPr>
      <w:rFonts w:ascii="Tahoma" w:hAnsi="Tahoma"/>
      <w:sz w:val="24"/>
      <w:szCs w:val="20"/>
    </w:rPr>
  </w:style>
  <w:style w:type="paragraph" w:styleId="a7">
    <w:name w:val="Balloon Text"/>
    <w:basedOn w:val="a"/>
    <w:link w:val="13"/>
    <w:semiHidden/>
    <w:rsid w:val="00E42E70"/>
    <w:rPr>
      <w:sz w:val="18"/>
      <w:szCs w:val="18"/>
    </w:rPr>
  </w:style>
  <w:style w:type="character" w:customStyle="1" w:styleId="afa">
    <w:name w:val="批注框文本 字符"/>
    <w:basedOn w:val="a0"/>
    <w:uiPriority w:val="99"/>
    <w:semiHidden/>
    <w:rsid w:val="00E42E70"/>
    <w:rPr>
      <w:rFonts w:ascii="Times New Roman" w:eastAsia="宋体" w:hAnsi="Times New Roman" w:cs="Times New Roman"/>
      <w:sz w:val="18"/>
      <w:szCs w:val="18"/>
    </w:rPr>
  </w:style>
  <w:style w:type="paragraph" w:styleId="a9">
    <w:name w:val="Date"/>
    <w:basedOn w:val="a"/>
    <w:next w:val="a"/>
    <w:link w:val="14"/>
    <w:rsid w:val="00E42E70"/>
    <w:pPr>
      <w:ind w:leftChars="2500" w:left="100"/>
    </w:pPr>
  </w:style>
  <w:style w:type="character" w:customStyle="1" w:styleId="afb">
    <w:name w:val="日期 字符"/>
    <w:basedOn w:val="a0"/>
    <w:uiPriority w:val="99"/>
    <w:semiHidden/>
    <w:rsid w:val="00E42E70"/>
    <w:rPr>
      <w:rFonts w:ascii="Times New Roman" w:eastAsia="宋体" w:hAnsi="Times New Roman" w:cs="Times New Roman"/>
      <w:szCs w:val="24"/>
    </w:rPr>
  </w:style>
  <w:style w:type="paragraph" w:styleId="52">
    <w:name w:val="toc 5"/>
    <w:basedOn w:val="a"/>
    <w:next w:val="a"/>
    <w:uiPriority w:val="39"/>
    <w:rsid w:val="00E42E70"/>
    <w:pPr>
      <w:ind w:leftChars="800" w:left="1680"/>
    </w:pPr>
  </w:style>
  <w:style w:type="paragraph" w:styleId="92">
    <w:name w:val="toc 9"/>
    <w:basedOn w:val="a"/>
    <w:next w:val="a"/>
    <w:uiPriority w:val="39"/>
    <w:rsid w:val="00E42E70"/>
    <w:pPr>
      <w:ind w:leftChars="1600" w:left="3360"/>
    </w:pPr>
  </w:style>
  <w:style w:type="paragraph" w:styleId="af0">
    <w:name w:val="Body Text Indent"/>
    <w:basedOn w:val="a"/>
    <w:link w:val="17"/>
    <w:rsid w:val="00E42E70"/>
    <w:pPr>
      <w:ind w:firstLineChars="200" w:firstLine="420"/>
    </w:pPr>
  </w:style>
  <w:style w:type="character" w:customStyle="1" w:styleId="afc">
    <w:name w:val="正文文本缩进 字符"/>
    <w:basedOn w:val="a0"/>
    <w:uiPriority w:val="99"/>
    <w:semiHidden/>
    <w:rsid w:val="00E42E70"/>
    <w:rPr>
      <w:rFonts w:ascii="Times New Roman" w:eastAsia="宋体" w:hAnsi="Times New Roman" w:cs="Times New Roman"/>
      <w:szCs w:val="24"/>
    </w:rPr>
  </w:style>
  <w:style w:type="paragraph" w:customStyle="1" w:styleId="20">
    <w:name w:val="样式2"/>
    <w:basedOn w:val="a"/>
    <w:rsid w:val="00E42E70"/>
    <w:pPr>
      <w:numPr>
        <w:numId w:val="2"/>
      </w:numPr>
      <w:tabs>
        <w:tab w:val="left" w:pos="420"/>
      </w:tabs>
      <w:ind w:leftChars="200" w:left="620"/>
    </w:pPr>
  </w:style>
  <w:style w:type="paragraph" w:styleId="62">
    <w:name w:val="toc 6"/>
    <w:basedOn w:val="a"/>
    <w:next w:val="a"/>
    <w:uiPriority w:val="39"/>
    <w:rsid w:val="00E42E70"/>
    <w:pPr>
      <w:ind w:leftChars="1000" w:left="2100"/>
    </w:pPr>
  </w:style>
  <w:style w:type="paragraph" w:styleId="19">
    <w:name w:val="toc 1"/>
    <w:basedOn w:val="a"/>
    <w:next w:val="a"/>
    <w:uiPriority w:val="39"/>
    <w:rsid w:val="00E42E70"/>
    <w:pPr>
      <w:spacing w:before="120" w:after="120"/>
      <w:jc w:val="left"/>
    </w:pPr>
    <w:rPr>
      <w:b/>
      <w:bCs/>
      <w:caps/>
      <w:sz w:val="20"/>
      <w:szCs w:val="20"/>
    </w:rPr>
  </w:style>
  <w:style w:type="paragraph" w:styleId="82">
    <w:name w:val="toc 8"/>
    <w:basedOn w:val="a"/>
    <w:next w:val="a"/>
    <w:uiPriority w:val="39"/>
    <w:rsid w:val="00E42E70"/>
    <w:pPr>
      <w:ind w:leftChars="1400" w:left="2940"/>
    </w:pPr>
  </w:style>
  <w:style w:type="paragraph" w:styleId="72">
    <w:name w:val="toc 7"/>
    <w:basedOn w:val="a"/>
    <w:next w:val="a"/>
    <w:uiPriority w:val="39"/>
    <w:rsid w:val="00E42E70"/>
    <w:pPr>
      <w:ind w:leftChars="1200" w:left="2520"/>
    </w:pPr>
  </w:style>
  <w:style w:type="paragraph" w:styleId="32">
    <w:name w:val="toc 3"/>
    <w:basedOn w:val="a"/>
    <w:next w:val="a"/>
    <w:uiPriority w:val="39"/>
    <w:rsid w:val="00E42E70"/>
    <w:pPr>
      <w:ind w:left="420"/>
      <w:jc w:val="left"/>
    </w:pPr>
    <w:rPr>
      <w:i/>
      <w:iCs/>
      <w:sz w:val="20"/>
      <w:szCs w:val="20"/>
    </w:rPr>
  </w:style>
  <w:style w:type="paragraph" w:customStyle="1" w:styleId="Char">
    <w:name w:val="正文段落 Char"/>
    <w:basedOn w:val="a"/>
    <w:rsid w:val="00E42E70"/>
    <w:pPr>
      <w:snapToGrid w:val="0"/>
      <w:spacing w:line="312" w:lineRule="auto"/>
      <w:ind w:firstLineChars="200" w:firstLine="420"/>
    </w:pPr>
    <w:rPr>
      <w:szCs w:val="21"/>
    </w:rPr>
  </w:style>
  <w:style w:type="paragraph" w:customStyle="1" w:styleId="Char3">
    <w:name w:val="Char"/>
    <w:basedOn w:val="a"/>
    <w:rsid w:val="00E42E70"/>
    <w:rPr>
      <w:rFonts w:ascii="Tahoma" w:hAnsi="Tahoma"/>
      <w:sz w:val="24"/>
      <w:szCs w:val="20"/>
    </w:rPr>
  </w:style>
  <w:style w:type="paragraph" w:customStyle="1" w:styleId="CIDOC">
    <w:name w:val="CI_DOC注释"/>
    <w:basedOn w:val="a"/>
    <w:next w:val="a"/>
    <w:rsid w:val="00E42E70"/>
    <w:pPr>
      <w:widowControl/>
      <w:jc w:val="right"/>
    </w:pPr>
    <w:rPr>
      <w:rFonts w:ascii="宋体" w:hAnsi="宋体"/>
      <w:kern w:val="0"/>
      <w:szCs w:val="20"/>
    </w:rPr>
  </w:style>
  <w:style w:type="paragraph" w:customStyle="1" w:styleId="1">
    <w:name w:val="样式1"/>
    <w:basedOn w:val="Char"/>
    <w:rsid w:val="00E42E70"/>
    <w:pPr>
      <w:numPr>
        <w:numId w:val="3"/>
      </w:numPr>
      <w:tabs>
        <w:tab w:val="left" w:pos="420"/>
      </w:tabs>
      <w:ind w:firstLineChars="0" w:firstLine="0"/>
    </w:pPr>
  </w:style>
  <w:style w:type="paragraph" w:customStyle="1" w:styleId="CharChar0">
    <w:name w:val="Char Char"/>
    <w:basedOn w:val="a"/>
    <w:rsid w:val="00E42E70"/>
    <w:rPr>
      <w:rFonts w:ascii="Tahoma" w:hAnsi="Tahoma"/>
      <w:sz w:val="24"/>
      <w:szCs w:val="20"/>
    </w:rPr>
  </w:style>
  <w:style w:type="table" w:styleId="afd">
    <w:name w:val="Table Grid"/>
    <w:basedOn w:val="a1"/>
    <w:rsid w:val="00E42E7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E42E7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rsid w:val="00E42E70"/>
    <w:rPr>
      <w:rFonts w:ascii="宋体" w:eastAsia="宋体" w:hAnsi="宋体" w:cs="宋体"/>
      <w:kern w:val="0"/>
      <w:sz w:val="24"/>
      <w:szCs w:val="24"/>
    </w:rPr>
  </w:style>
  <w:style w:type="character" w:customStyle="1" w:styleId="objectbrace">
    <w:name w:val="objectbrace"/>
    <w:rsid w:val="00E42E70"/>
  </w:style>
  <w:style w:type="character" w:customStyle="1" w:styleId="collapsible">
    <w:name w:val="collapsible"/>
    <w:rsid w:val="00E42E70"/>
  </w:style>
  <w:style w:type="character" w:customStyle="1" w:styleId="propertyname">
    <w:name w:val="propertyname"/>
    <w:rsid w:val="00E42E70"/>
  </w:style>
  <w:style w:type="character" w:customStyle="1" w:styleId="string">
    <w:name w:val="string"/>
    <w:rsid w:val="00E42E70"/>
  </w:style>
  <w:style w:type="character" w:customStyle="1" w:styleId="comma">
    <w:name w:val="comma"/>
    <w:rsid w:val="00E42E70"/>
  </w:style>
  <w:style w:type="character" w:customStyle="1" w:styleId="number">
    <w:name w:val="number"/>
    <w:rsid w:val="00E42E70"/>
  </w:style>
  <w:style w:type="character" w:customStyle="1" w:styleId="null">
    <w:name w:val="null"/>
    <w:rsid w:val="00E42E70"/>
  </w:style>
  <w:style w:type="character" w:customStyle="1" w:styleId="1a">
    <w:name w:val="不明显强调1"/>
    <w:uiPriority w:val="19"/>
    <w:qFormat/>
    <w:rsid w:val="004722FB"/>
    <w:rPr>
      <w:i/>
      <w:iCs/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7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8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3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5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15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31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82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06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76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84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1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5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98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9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47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9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3.vsdx"/><Relationship Id="rId42" Type="http://schemas.openxmlformats.org/officeDocument/2006/relationships/package" Target="embeddings/Microsoft_Visio___17.vsdx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__15.vsdx"/><Relationship Id="rId46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.vsdx"/><Relationship Id="rId32" Type="http://schemas.openxmlformats.org/officeDocument/2006/relationships/package" Target="embeddings/Microsoft_Visio___12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__16.vsdx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0.vsdx"/><Relationship Id="rId36" Type="http://schemas.openxmlformats.org/officeDocument/2006/relationships/package" Target="embeddings/Microsoft_Visio___14.vsdx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__18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96</TotalTime>
  <Pages>35</Pages>
  <Words>3305</Words>
  <Characters>18842</Characters>
  <Application>Microsoft Office Word</Application>
  <DocSecurity>0</DocSecurity>
  <Lines>157</Lines>
  <Paragraphs>44</Paragraphs>
  <ScaleCrop>false</ScaleCrop>
  <Company/>
  <LinksUpToDate>false</LinksUpToDate>
  <CharactersWithSpaces>22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.F</dc:creator>
  <cp:keywords/>
  <dc:description/>
  <cp:lastModifiedBy>ZH.F</cp:lastModifiedBy>
  <cp:revision>350</cp:revision>
  <dcterms:created xsi:type="dcterms:W3CDTF">2017-02-08T03:28:00Z</dcterms:created>
  <dcterms:modified xsi:type="dcterms:W3CDTF">2017-03-20T07:11:00Z</dcterms:modified>
</cp:coreProperties>
</file>